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1CC78" w14:textId="3150B7D0" w:rsidR="00EF60C2" w:rsidRDefault="000D6B06" w:rsidP="00EF60C2">
      <w:pPr>
        <w:spacing w:before="25" w:line="360" w:lineRule="auto"/>
        <w:ind w:left="-1134"/>
        <w:jc w:val="center"/>
        <w:rPr>
          <w:color w:val="000000"/>
          <w:shd w:val="clear" w:color="auto" w:fill="FFFFFF"/>
        </w:rPr>
      </w:pPr>
      <w:r>
        <w:rPr>
          <w:noProof/>
          <w:color w:val="000000"/>
        </w:rPr>
        <mc:AlternateContent>
          <mc:Choice Requires="wps">
            <w:drawing>
              <wp:anchor distT="0" distB="0" distL="114300" distR="114300" simplePos="0" relativeHeight="251660288" behindDoc="0" locked="0" layoutInCell="1" allowOverlap="1" wp14:anchorId="17EF63F8" wp14:editId="7F57CF32">
                <wp:simplePos x="0" y="0"/>
                <wp:positionH relativeFrom="column">
                  <wp:posOffset>4237536</wp:posOffset>
                </wp:positionH>
                <wp:positionV relativeFrom="paragraph">
                  <wp:posOffset>5599067</wp:posOffset>
                </wp:positionV>
                <wp:extent cx="1466850" cy="364672"/>
                <wp:effectExtent l="0" t="0" r="0" b="0"/>
                <wp:wrapNone/>
                <wp:docPr id="5" name="Надпись 5"/>
                <wp:cNvGraphicFramePr/>
                <a:graphic xmlns:a="http://schemas.openxmlformats.org/drawingml/2006/main">
                  <a:graphicData uri="http://schemas.microsoft.com/office/word/2010/wordprocessingShape">
                    <wps:wsp>
                      <wps:cNvSpPr txBox="1"/>
                      <wps:spPr>
                        <a:xfrm>
                          <a:off x="0" y="0"/>
                          <a:ext cx="1466850" cy="364672"/>
                        </a:xfrm>
                        <a:prstGeom prst="rect">
                          <a:avLst/>
                        </a:prstGeom>
                        <a:noFill/>
                        <a:ln w="6350">
                          <a:noFill/>
                        </a:ln>
                      </wps:spPr>
                      <wps:txbx>
                        <w:txbxContent>
                          <w:p w14:paraId="5755CED1" w14:textId="00A153AD" w:rsidR="00936FA6" w:rsidRDefault="00936FA6" w:rsidP="0008102A">
                            <w:r>
                              <w:t>Павлова В.С.</w:t>
                            </w:r>
                          </w:p>
                          <w:p w14:paraId="11EC19AC" w14:textId="77777777" w:rsidR="007D108D" w:rsidRDefault="007D108D"/>
                          <w:p w14:paraId="29A1849F" w14:textId="77777777" w:rsidR="00936FA6" w:rsidRDefault="00936FA6">
                            <w:r>
                              <w:t>Павлова В.С.</w:t>
                            </w:r>
                          </w:p>
                          <w:p w14:paraId="346996E3" w14:textId="77777777" w:rsidR="007D108D" w:rsidRDefault="007D108D"/>
                          <w:p w14:paraId="51CE551C" w14:textId="77777777" w:rsidR="00936FA6" w:rsidRDefault="00936FA6">
                            <w:r>
                              <w:t>Павлова В.С.</w:t>
                            </w:r>
                          </w:p>
                          <w:p w14:paraId="73A3FA6C" w14:textId="77777777" w:rsidR="007D108D" w:rsidRDefault="007D108D"/>
                          <w:p w14:paraId="74CAE69C" w14:textId="77777777" w:rsidR="00936FA6" w:rsidRDefault="00936FA6">
                            <w:r>
                              <w:t>Павлова В.С.</w:t>
                            </w:r>
                          </w:p>
                          <w:p w14:paraId="26FDE5BC" w14:textId="77777777" w:rsidR="007D108D" w:rsidRDefault="007D108D"/>
                          <w:p w14:paraId="756328E6" w14:textId="77777777" w:rsidR="00936FA6" w:rsidRDefault="00936FA6">
                            <w:r>
                              <w:t>Павлова В.С.</w:t>
                            </w:r>
                          </w:p>
                          <w:p w14:paraId="7824E3F5" w14:textId="77777777" w:rsidR="007D108D" w:rsidRDefault="007D108D"/>
                          <w:p w14:paraId="3A4A1721" w14:textId="77777777" w:rsidR="00936FA6" w:rsidRDefault="00936FA6">
                            <w:r>
                              <w:t>Павлова В.С.</w:t>
                            </w:r>
                          </w:p>
                          <w:p w14:paraId="476620D5" w14:textId="77777777" w:rsidR="007D108D" w:rsidRDefault="007D108D"/>
                          <w:p w14:paraId="34066F09" w14:textId="77777777" w:rsidR="00936FA6" w:rsidRDefault="00936FA6">
                            <w:r>
                              <w:t>Павлова В.С.</w:t>
                            </w:r>
                          </w:p>
                          <w:p w14:paraId="75DE7612" w14:textId="77777777" w:rsidR="007D108D" w:rsidRDefault="007D108D"/>
                          <w:p w14:paraId="72648D84" w14:textId="77777777" w:rsidR="00936FA6" w:rsidRDefault="00936FA6">
                            <w:r>
                              <w:t>Павлова В.С.</w:t>
                            </w:r>
                          </w:p>
                          <w:p w14:paraId="16960042" w14:textId="77777777" w:rsidR="00F97866" w:rsidRDefault="00F97866"/>
                          <w:p w14:paraId="6208140D" w14:textId="1394AED5" w:rsidR="00936FA6" w:rsidRDefault="00936FA6" w:rsidP="0008102A">
                            <w:r>
                              <w:t>Павлова В.С.</w:t>
                            </w:r>
                          </w:p>
                          <w:p w14:paraId="6AF62A09" w14:textId="77777777" w:rsidR="007D108D" w:rsidRDefault="007D108D"/>
                          <w:p w14:paraId="00B78A05" w14:textId="77777777" w:rsidR="00936FA6" w:rsidRDefault="00936FA6">
                            <w:r>
                              <w:t>Павлова В.С.</w:t>
                            </w:r>
                          </w:p>
                          <w:p w14:paraId="1C3680EA" w14:textId="77777777" w:rsidR="007D108D" w:rsidRDefault="007D108D"/>
                          <w:p w14:paraId="71FC5318" w14:textId="77777777" w:rsidR="00936FA6" w:rsidRDefault="00936FA6">
                            <w:r>
                              <w:t>Павлова В.С.</w:t>
                            </w:r>
                          </w:p>
                          <w:p w14:paraId="780CAD00" w14:textId="77777777" w:rsidR="007D108D" w:rsidRDefault="007D108D"/>
                          <w:p w14:paraId="1955C32D" w14:textId="77777777" w:rsidR="00936FA6" w:rsidRDefault="00936FA6">
                            <w:r>
                              <w:t>Павлова В.С.</w:t>
                            </w:r>
                          </w:p>
                          <w:p w14:paraId="0A2D57AA" w14:textId="77777777" w:rsidR="007D108D" w:rsidRDefault="007D108D"/>
                          <w:p w14:paraId="42C5B35B" w14:textId="0888BEB9" w:rsidR="00936FA6" w:rsidRDefault="00936FA6">
                            <w:r>
                              <w:t>Павлова В.С.</w:t>
                            </w:r>
                          </w:p>
                          <w:p w14:paraId="357E6FD1" w14:textId="77777777" w:rsidR="007D108D" w:rsidRDefault="007D108D"/>
                          <w:p w14:paraId="4E9482E3" w14:textId="77777777" w:rsidR="00936FA6" w:rsidRDefault="00936FA6">
                            <w:r>
                              <w:t>Павлова В.С.</w:t>
                            </w:r>
                          </w:p>
                          <w:p w14:paraId="326E0FC3" w14:textId="77777777" w:rsidR="007D108D" w:rsidRDefault="007D108D"/>
                          <w:p w14:paraId="46F3B0A3" w14:textId="435F88C0" w:rsidR="00936FA6" w:rsidRDefault="00936FA6">
                            <w:r>
                              <w:t>Павлова В.С.</w:t>
                            </w:r>
                          </w:p>
                          <w:p w14:paraId="0DCC3BED" w14:textId="77777777" w:rsidR="007D108D" w:rsidRDefault="007D108D"/>
                          <w:p w14:paraId="486A0794" w14:textId="6F23BD59" w:rsidR="00936FA6" w:rsidRDefault="00936FA6">
                            <w:r>
                              <w:t>Павлова В.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EF63F8" id="_x0000_t202" coordsize="21600,21600" o:spt="202" path="m,l,21600r21600,l21600,xe">
                <v:stroke joinstyle="miter"/>
                <v:path gradientshapeok="t" o:connecttype="rect"/>
              </v:shapetype>
              <v:shape id="Надпись 5" o:spid="_x0000_s1026" type="#_x0000_t202" style="position:absolute;left:0;text-align:left;margin-left:333.65pt;margin-top:440.85pt;width:115.5pt;height:28.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" filled="f" stroked="f" strokeweight=".5pt">
                <v:textbox>
                  <w:txbxContent>
                    <w:p w14:paraId="5755CED1" w14:textId="00A153AD" w:rsidR="00936FA6" w:rsidRDefault="00936FA6" w:rsidP="0008102A">
                      <w:r>
                        <w:t>Павлова В.С.</w:t>
                      </w:r>
                    </w:p>
                    <w:p w14:paraId="11EC19AC" w14:textId="77777777" w:rsidR="007D108D" w:rsidRDefault="007D108D"/>
                    <w:p w14:paraId="29A1849F" w14:textId="77777777" w:rsidR="00936FA6" w:rsidRDefault="00936FA6">
                      <w:r>
                        <w:t>Павлова В.С.</w:t>
                      </w:r>
                    </w:p>
                    <w:p w14:paraId="346996E3" w14:textId="77777777" w:rsidR="007D108D" w:rsidRDefault="007D108D"/>
                    <w:p w14:paraId="51CE551C" w14:textId="77777777" w:rsidR="00936FA6" w:rsidRDefault="00936FA6">
                      <w:r>
                        <w:t>Павлова В.С.</w:t>
                      </w:r>
                    </w:p>
                    <w:p w14:paraId="73A3FA6C" w14:textId="77777777" w:rsidR="007D108D" w:rsidRDefault="007D108D"/>
                    <w:p w14:paraId="74CAE69C" w14:textId="77777777" w:rsidR="00936FA6" w:rsidRDefault="00936FA6">
                      <w:r>
                        <w:t>Павлова В.С.</w:t>
                      </w:r>
                    </w:p>
                    <w:p w14:paraId="26FDE5BC" w14:textId="77777777" w:rsidR="007D108D" w:rsidRDefault="007D108D"/>
                    <w:p w14:paraId="756328E6" w14:textId="77777777" w:rsidR="00936FA6" w:rsidRDefault="00936FA6">
                      <w:r>
                        <w:t>Павлова В.С.</w:t>
                      </w:r>
                    </w:p>
                    <w:p w14:paraId="7824E3F5" w14:textId="77777777" w:rsidR="007D108D" w:rsidRDefault="007D108D"/>
                    <w:p w14:paraId="3A4A1721" w14:textId="77777777" w:rsidR="00936FA6" w:rsidRDefault="00936FA6">
                      <w:r>
                        <w:t>Павлова В.С.</w:t>
                      </w:r>
                    </w:p>
                    <w:p w14:paraId="476620D5" w14:textId="77777777" w:rsidR="007D108D" w:rsidRDefault="007D108D"/>
                    <w:p w14:paraId="34066F09" w14:textId="77777777" w:rsidR="00936FA6" w:rsidRDefault="00936FA6">
                      <w:r>
                        <w:t>Павлова В.С.</w:t>
                      </w:r>
                    </w:p>
                    <w:p w14:paraId="75DE7612" w14:textId="77777777" w:rsidR="007D108D" w:rsidRDefault="007D108D"/>
                    <w:p w14:paraId="72648D84" w14:textId="77777777" w:rsidR="00936FA6" w:rsidRDefault="00936FA6">
                      <w:r>
                        <w:t>Павлова В.С.</w:t>
                      </w:r>
                    </w:p>
                    <w:p w14:paraId="16960042" w14:textId="77777777" w:rsidR="00F97866" w:rsidRDefault="00F97866"/>
                    <w:p w14:paraId="6208140D" w14:textId="1394AED5" w:rsidR="00936FA6" w:rsidRDefault="00936FA6" w:rsidP="0008102A">
                      <w:r>
                        <w:t>Павлова В.С.</w:t>
                      </w:r>
                    </w:p>
                    <w:p w14:paraId="6AF62A09" w14:textId="77777777" w:rsidR="007D108D" w:rsidRDefault="007D108D"/>
                    <w:p w14:paraId="00B78A05" w14:textId="77777777" w:rsidR="00936FA6" w:rsidRDefault="00936FA6">
                      <w:r>
                        <w:t>Павлова В.С.</w:t>
                      </w:r>
                    </w:p>
                    <w:p w14:paraId="1C3680EA" w14:textId="77777777" w:rsidR="007D108D" w:rsidRDefault="007D108D"/>
                    <w:p w14:paraId="71FC5318" w14:textId="77777777" w:rsidR="00936FA6" w:rsidRDefault="00936FA6">
                      <w:r>
                        <w:t>Павлова В.С.</w:t>
                      </w:r>
                    </w:p>
                    <w:p w14:paraId="780CAD00" w14:textId="77777777" w:rsidR="007D108D" w:rsidRDefault="007D108D"/>
                    <w:p w14:paraId="1955C32D" w14:textId="77777777" w:rsidR="00936FA6" w:rsidRDefault="00936FA6">
                      <w:r>
                        <w:t>Павлова В.С.</w:t>
                      </w:r>
                    </w:p>
                    <w:p w14:paraId="0A2D57AA" w14:textId="77777777" w:rsidR="007D108D" w:rsidRDefault="007D108D"/>
                    <w:p w14:paraId="42C5B35B" w14:textId="0888BEB9" w:rsidR="00936FA6" w:rsidRDefault="00936FA6">
                      <w:r>
                        <w:t>Павлова В.С.</w:t>
                      </w:r>
                    </w:p>
                    <w:p w14:paraId="357E6FD1" w14:textId="77777777" w:rsidR="007D108D" w:rsidRDefault="007D108D"/>
                    <w:p w14:paraId="4E9482E3" w14:textId="77777777" w:rsidR="00936FA6" w:rsidRDefault="00936FA6">
                      <w:r>
                        <w:t>Павлова В.С.</w:t>
                      </w:r>
                    </w:p>
                    <w:p w14:paraId="326E0FC3" w14:textId="77777777" w:rsidR="007D108D" w:rsidRDefault="007D108D"/>
                    <w:p w14:paraId="46F3B0A3" w14:textId="435F88C0" w:rsidR="00936FA6" w:rsidRDefault="00936FA6">
                      <w:r>
                        <w:t>Павлова В.С.</w:t>
                      </w:r>
                    </w:p>
                    <w:p w14:paraId="0DCC3BED" w14:textId="77777777" w:rsidR="007D108D" w:rsidRDefault="007D108D"/>
                    <w:p w14:paraId="486A0794" w14:textId="6F23BD59" w:rsidR="00936FA6" w:rsidRDefault="00936FA6">
                      <w:r>
                        <w:t>Павлова В.С.</w:t>
                      </w:r>
                    </w:p>
                  </w:txbxContent>
                </v:textbox>
              </v:shape>
            </w:pict>
          </mc:Fallback>
        </mc:AlternateContent>
      </w:r>
      <w:r>
        <w:rPr>
          <w:noProof/>
          <w:color w:val="000000"/>
        </w:rPr>
        <mc:AlternateContent>
          <mc:Choice Requires="wps">
            <w:drawing>
              <wp:anchor distT="0" distB="0" distL="114300" distR="114300" simplePos="0" relativeHeight="251659264" behindDoc="0" locked="0" layoutInCell="1" allowOverlap="1" wp14:anchorId="257BDFA9" wp14:editId="2AB96F1E">
                <wp:simplePos x="0" y="0"/>
                <wp:positionH relativeFrom="column">
                  <wp:posOffset>3377565</wp:posOffset>
                </wp:positionH>
                <wp:positionV relativeFrom="paragraph">
                  <wp:posOffset>5599067</wp:posOffset>
                </wp:positionV>
                <wp:extent cx="779780" cy="326572"/>
                <wp:effectExtent l="0" t="0" r="0" b="0"/>
                <wp:wrapNone/>
                <wp:docPr id="2" name="Надпись 2"/>
                <wp:cNvGraphicFramePr/>
                <a:graphic xmlns:a="http://schemas.openxmlformats.org/drawingml/2006/main">
                  <a:graphicData uri="http://schemas.microsoft.com/office/word/2010/wordprocessingShape">
                    <wps:wsp>
                      <wps:cNvSpPr txBox="1"/>
                      <wps:spPr>
                        <a:xfrm>
                          <a:off x="0" y="0"/>
                          <a:ext cx="779780" cy="326572"/>
                        </a:xfrm>
                        <a:prstGeom prst="rect">
                          <a:avLst/>
                        </a:prstGeom>
                        <a:noFill/>
                        <a:ln w="6350">
                          <a:noFill/>
                        </a:ln>
                      </wps:spPr>
                      <wps:txbx>
                        <w:txbxContent>
                          <w:p w14:paraId="6CDE04E6" w14:textId="39297053" w:rsidR="00936FA6" w:rsidRPr="00936FA6" w:rsidRDefault="00936FA6">
                            <w:pPr>
                              <w:rPr>
                                <w:color w:val="FFFFFF" w:themeColor="background1"/>
                                <w14:textFill>
                                  <w14:noFill/>
                                </w14:textFill>
                              </w:rPr>
                            </w:pPr>
                            <w:r w:rsidRPr="00936FA6">
                              <w:t>230711</w:t>
                            </w:r>
                          </w:p>
                          <w:p w14:paraId="1C6EE038" w14:textId="77777777" w:rsidR="007D108D" w:rsidRDefault="007D108D"/>
                          <w:p w14:paraId="649C9723" w14:textId="77777777" w:rsidR="00936FA6" w:rsidRPr="00936FA6" w:rsidRDefault="00936FA6">
                            <w:pPr>
                              <w:rPr>
                                <w:color w:val="FFFFFF" w:themeColor="background1"/>
                                <w14:textFill>
                                  <w14:noFill/>
                                </w14:textFill>
                              </w:rPr>
                            </w:pPr>
                            <w:r w:rsidRPr="00936FA6">
                              <w:t>230711</w:t>
                            </w:r>
                          </w:p>
                          <w:p w14:paraId="665F0EE7" w14:textId="77777777" w:rsidR="007D108D" w:rsidRDefault="007D108D"/>
                          <w:p w14:paraId="67CB910D" w14:textId="77777777" w:rsidR="00936FA6" w:rsidRPr="00936FA6" w:rsidRDefault="00936FA6">
                            <w:pPr>
                              <w:rPr>
                                <w:color w:val="FFFFFF" w:themeColor="background1"/>
                                <w14:textFill>
                                  <w14:noFill/>
                                </w14:textFill>
                              </w:rPr>
                            </w:pPr>
                            <w:r w:rsidRPr="00936FA6">
                              <w:t>230711</w:t>
                            </w:r>
                          </w:p>
                          <w:p w14:paraId="07889776" w14:textId="77777777" w:rsidR="007D108D" w:rsidRDefault="007D108D"/>
                          <w:p w14:paraId="1E274763" w14:textId="77777777" w:rsidR="00936FA6" w:rsidRPr="00936FA6" w:rsidRDefault="00936FA6">
                            <w:pPr>
                              <w:rPr>
                                <w:color w:val="FFFFFF" w:themeColor="background1"/>
                                <w14:textFill>
                                  <w14:noFill/>
                                </w14:textFill>
                              </w:rPr>
                            </w:pPr>
                            <w:r w:rsidRPr="00936FA6">
                              <w:t>230711</w:t>
                            </w:r>
                          </w:p>
                          <w:p w14:paraId="63EA594F" w14:textId="77777777" w:rsidR="007D108D" w:rsidRDefault="007D108D"/>
                          <w:p w14:paraId="30711C51" w14:textId="77777777" w:rsidR="00936FA6" w:rsidRPr="00936FA6" w:rsidRDefault="00936FA6">
                            <w:pPr>
                              <w:rPr>
                                <w:color w:val="FFFFFF" w:themeColor="background1"/>
                                <w14:textFill>
                                  <w14:noFill/>
                                </w14:textFill>
                              </w:rPr>
                            </w:pPr>
                            <w:r w:rsidRPr="00936FA6">
                              <w:t>230711</w:t>
                            </w:r>
                          </w:p>
                          <w:p w14:paraId="7E58297C" w14:textId="77777777" w:rsidR="007D108D" w:rsidRDefault="007D108D"/>
                          <w:p w14:paraId="173C86FD" w14:textId="77777777" w:rsidR="00936FA6" w:rsidRPr="00936FA6" w:rsidRDefault="00936FA6">
                            <w:pPr>
                              <w:rPr>
                                <w:color w:val="FFFFFF" w:themeColor="background1"/>
                                <w14:textFill>
                                  <w14:noFill/>
                                </w14:textFill>
                              </w:rPr>
                            </w:pPr>
                            <w:r w:rsidRPr="00936FA6">
                              <w:t>230711</w:t>
                            </w:r>
                          </w:p>
                          <w:p w14:paraId="08136504" w14:textId="77777777" w:rsidR="007D108D" w:rsidRDefault="007D108D"/>
                          <w:p w14:paraId="6B16FA68" w14:textId="77777777" w:rsidR="00936FA6" w:rsidRPr="00936FA6" w:rsidRDefault="00936FA6">
                            <w:pPr>
                              <w:rPr>
                                <w:color w:val="FFFFFF" w:themeColor="background1"/>
                                <w14:textFill>
                                  <w14:noFill/>
                                </w14:textFill>
                              </w:rPr>
                            </w:pPr>
                            <w:r w:rsidRPr="00936FA6">
                              <w:t>230711</w:t>
                            </w:r>
                          </w:p>
                          <w:p w14:paraId="6B914B35" w14:textId="77777777" w:rsidR="007D108D" w:rsidRDefault="007D108D"/>
                          <w:p w14:paraId="3FFF31F5" w14:textId="77777777" w:rsidR="00936FA6" w:rsidRPr="00936FA6" w:rsidRDefault="00936FA6">
                            <w:pPr>
                              <w:rPr>
                                <w:color w:val="FFFFFF" w:themeColor="background1"/>
                                <w14:textFill>
                                  <w14:noFill/>
                                </w14:textFill>
                              </w:rPr>
                            </w:pPr>
                            <w:r w:rsidRPr="00936FA6">
                              <w:t>230711</w:t>
                            </w:r>
                          </w:p>
                          <w:p w14:paraId="3C2C47AA" w14:textId="77777777" w:rsidR="00F97866" w:rsidRDefault="00F97866"/>
                          <w:p w14:paraId="70CC7B4A" w14:textId="09C61F6D" w:rsidR="00936FA6" w:rsidRPr="00936FA6" w:rsidRDefault="00936FA6">
                            <w:pPr>
                              <w:rPr>
                                <w:color w:val="FFFFFF" w:themeColor="background1"/>
                                <w14:textFill>
                                  <w14:noFill/>
                                </w14:textFill>
                              </w:rPr>
                            </w:pPr>
                            <w:r w:rsidRPr="00936FA6">
                              <w:t>230711</w:t>
                            </w:r>
                          </w:p>
                          <w:p w14:paraId="6FA2A7E3" w14:textId="77777777" w:rsidR="007D108D" w:rsidRDefault="007D108D"/>
                          <w:p w14:paraId="4E0F9FC8" w14:textId="77777777" w:rsidR="00936FA6" w:rsidRPr="00936FA6" w:rsidRDefault="00936FA6">
                            <w:pPr>
                              <w:rPr>
                                <w:color w:val="FFFFFF" w:themeColor="background1"/>
                                <w14:textFill>
                                  <w14:noFill/>
                                </w14:textFill>
                              </w:rPr>
                            </w:pPr>
                            <w:r w:rsidRPr="00936FA6">
                              <w:t>230711</w:t>
                            </w:r>
                          </w:p>
                          <w:p w14:paraId="4871A049" w14:textId="77777777" w:rsidR="007D108D" w:rsidRDefault="007D108D"/>
                          <w:p w14:paraId="4A1EE82F" w14:textId="77777777" w:rsidR="00936FA6" w:rsidRPr="00936FA6" w:rsidRDefault="00936FA6">
                            <w:pPr>
                              <w:rPr>
                                <w:color w:val="FFFFFF" w:themeColor="background1"/>
                                <w14:textFill>
                                  <w14:noFill/>
                                </w14:textFill>
                              </w:rPr>
                            </w:pPr>
                            <w:r w:rsidRPr="00936FA6">
                              <w:t>230711</w:t>
                            </w:r>
                          </w:p>
                          <w:p w14:paraId="1EBE40D9" w14:textId="77777777" w:rsidR="007D108D" w:rsidRDefault="007D108D"/>
                          <w:p w14:paraId="03CA7C48" w14:textId="77777777" w:rsidR="00936FA6" w:rsidRPr="00936FA6" w:rsidRDefault="00936FA6">
                            <w:pPr>
                              <w:rPr>
                                <w:color w:val="FFFFFF" w:themeColor="background1"/>
                                <w14:textFill>
                                  <w14:noFill/>
                                </w14:textFill>
                              </w:rPr>
                            </w:pPr>
                            <w:r w:rsidRPr="00936FA6">
                              <w:t>230711</w:t>
                            </w:r>
                          </w:p>
                          <w:p w14:paraId="0A0E9985" w14:textId="77777777" w:rsidR="007D108D" w:rsidRDefault="007D108D"/>
                          <w:p w14:paraId="3651859D" w14:textId="6D24421B" w:rsidR="00936FA6" w:rsidRPr="00936FA6" w:rsidRDefault="00936FA6">
                            <w:pPr>
                              <w:rPr>
                                <w:color w:val="FFFFFF" w:themeColor="background1"/>
                                <w14:textFill>
                                  <w14:noFill/>
                                </w14:textFill>
                              </w:rPr>
                            </w:pPr>
                            <w:r w:rsidRPr="00936FA6">
                              <w:t>230711</w:t>
                            </w:r>
                          </w:p>
                          <w:p w14:paraId="707FA49C" w14:textId="77777777" w:rsidR="007D108D" w:rsidRDefault="007D108D"/>
                          <w:p w14:paraId="6BDAE6EF" w14:textId="77777777" w:rsidR="00936FA6" w:rsidRPr="00936FA6" w:rsidRDefault="00936FA6">
                            <w:pPr>
                              <w:rPr>
                                <w:color w:val="FFFFFF" w:themeColor="background1"/>
                                <w14:textFill>
                                  <w14:noFill/>
                                </w14:textFill>
                              </w:rPr>
                            </w:pPr>
                            <w:r w:rsidRPr="00936FA6">
                              <w:t>230711</w:t>
                            </w:r>
                          </w:p>
                          <w:p w14:paraId="47DA5F2D" w14:textId="77777777" w:rsidR="007D108D" w:rsidRDefault="007D108D"/>
                          <w:p w14:paraId="21DE075D" w14:textId="1F822109" w:rsidR="00936FA6" w:rsidRPr="00936FA6" w:rsidRDefault="00936FA6">
                            <w:pPr>
                              <w:rPr>
                                <w:color w:val="FFFFFF" w:themeColor="background1"/>
                                <w14:textFill>
                                  <w14:noFill/>
                                </w14:textFill>
                              </w:rPr>
                            </w:pPr>
                            <w:r w:rsidRPr="00936FA6">
                              <w:t>230711</w:t>
                            </w:r>
                          </w:p>
                          <w:p w14:paraId="5DCD4D94" w14:textId="77777777" w:rsidR="007D108D" w:rsidRDefault="007D108D"/>
                          <w:p w14:paraId="61BE8B0D" w14:textId="28261BF5" w:rsidR="00936FA6" w:rsidRPr="00936FA6" w:rsidRDefault="00936FA6">
                            <w:pPr>
                              <w:rPr>
                                <w:color w:val="FFFFFF" w:themeColor="background1"/>
                                <w14:textFill>
                                  <w14:noFill/>
                                </w14:textFill>
                              </w:rPr>
                            </w:pPr>
                            <w:r w:rsidRPr="00936FA6">
                              <w:t>2307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BDFA9" id="Надпись 2" o:spid="_x0000_s1027" type="#_x0000_t202" style="position:absolute;left:0;text-align:left;margin-left:265.95pt;margin-top:440.85pt;width:61.4pt;height:2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" filled="f" stroked="f" strokeweight=".5pt">
                <v:textbox>
                  <w:txbxContent>
                    <w:p w14:paraId="6CDE04E6" w14:textId="39297053" w:rsidR="00936FA6" w:rsidRPr="00936FA6" w:rsidRDefault="00936FA6">
                      <w:pPr>
                        <w:rPr>
                          <w:color w:val="FFFFFF" w:themeColor="background1"/>
                          <w14:textFill>
                            <w14:noFill/>
                          </w14:textFill>
                        </w:rPr>
                      </w:pPr>
                      <w:r w:rsidRPr="00936FA6">
                        <w:t>230711</w:t>
                      </w:r>
                    </w:p>
                    <w:p w14:paraId="1C6EE038" w14:textId="77777777" w:rsidR="007D108D" w:rsidRDefault="007D108D"/>
                    <w:p w14:paraId="649C9723" w14:textId="77777777" w:rsidR="00936FA6" w:rsidRPr="00936FA6" w:rsidRDefault="00936FA6">
                      <w:pPr>
                        <w:rPr>
                          <w:color w:val="FFFFFF" w:themeColor="background1"/>
                          <w14:textFill>
                            <w14:noFill/>
                          </w14:textFill>
                        </w:rPr>
                      </w:pPr>
                      <w:r w:rsidRPr="00936FA6">
                        <w:t>230711</w:t>
                      </w:r>
                    </w:p>
                    <w:p w14:paraId="665F0EE7" w14:textId="77777777" w:rsidR="007D108D" w:rsidRDefault="007D108D"/>
                    <w:p w14:paraId="67CB910D" w14:textId="77777777" w:rsidR="00936FA6" w:rsidRPr="00936FA6" w:rsidRDefault="00936FA6">
                      <w:pPr>
                        <w:rPr>
                          <w:color w:val="FFFFFF" w:themeColor="background1"/>
                          <w14:textFill>
                            <w14:noFill/>
                          </w14:textFill>
                        </w:rPr>
                      </w:pPr>
                      <w:r w:rsidRPr="00936FA6">
                        <w:t>230711</w:t>
                      </w:r>
                    </w:p>
                    <w:p w14:paraId="07889776" w14:textId="77777777" w:rsidR="007D108D" w:rsidRDefault="007D108D"/>
                    <w:p w14:paraId="1E274763" w14:textId="77777777" w:rsidR="00936FA6" w:rsidRPr="00936FA6" w:rsidRDefault="00936FA6">
                      <w:pPr>
                        <w:rPr>
                          <w:color w:val="FFFFFF" w:themeColor="background1"/>
                          <w14:textFill>
                            <w14:noFill/>
                          </w14:textFill>
                        </w:rPr>
                      </w:pPr>
                      <w:r w:rsidRPr="00936FA6">
                        <w:t>230711</w:t>
                      </w:r>
                    </w:p>
                    <w:p w14:paraId="63EA594F" w14:textId="77777777" w:rsidR="007D108D" w:rsidRDefault="007D108D"/>
                    <w:p w14:paraId="30711C51" w14:textId="77777777" w:rsidR="00936FA6" w:rsidRPr="00936FA6" w:rsidRDefault="00936FA6">
                      <w:pPr>
                        <w:rPr>
                          <w:color w:val="FFFFFF" w:themeColor="background1"/>
                          <w14:textFill>
                            <w14:noFill/>
                          </w14:textFill>
                        </w:rPr>
                      </w:pPr>
                      <w:r w:rsidRPr="00936FA6">
                        <w:t>230711</w:t>
                      </w:r>
                    </w:p>
                    <w:p w14:paraId="7E58297C" w14:textId="77777777" w:rsidR="007D108D" w:rsidRDefault="007D108D"/>
                    <w:p w14:paraId="173C86FD" w14:textId="77777777" w:rsidR="00936FA6" w:rsidRPr="00936FA6" w:rsidRDefault="00936FA6">
                      <w:pPr>
                        <w:rPr>
                          <w:color w:val="FFFFFF" w:themeColor="background1"/>
                          <w14:textFill>
                            <w14:noFill/>
                          </w14:textFill>
                        </w:rPr>
                      </w:pPr>
                      <w:r w:rsidRPr="00936FA6">
                        <w:t>230711</w:t>
                      </w:r>
                    </w:p>
                    <w:p w14:paraId="08136504" w14:textId="77777777" w:rsidR="007D108D" w:rsidRDefault="007D108D"/>
                    <w:p w14:paraId="6B16FA68" w14:textId="77777777" w:rsidR="00936FA6" w:rsidRPr="00936FA6" w:rsidRDefault="00936FA6">
                      <w:pPr>
                        <w:rPr>
                          <w:color w:val="FFFFFF" w:themeColor="background1"/>
                          <w14:textFill>
                            <w14:noFill/>
                          </w14:textFill>
                        </w:rPr>
                      </w:pPr>
                      <w:r w:rsidRPr="00936FA6">
                        <w:t>230711</w:t>
                      </w:r>
                    </w:p>
                    <w:p w14:paraId="6B914B35" w14:textId="77777777" w:rsidR="007D108D" w:rsidRDefault="007D108D"/>
                    <w:p w14:paraId="3FFF31F5" w14:textId="77777777" w:rsidR="00936FA6" w:rsidRPr="00936FA6" w:rsidRDefault="00936FA6">
                      <w:pPr>
                        <w:rPr>
                          <w:color w:val="FFFFFF" w:themeColor="background1"/>
                          <w14:textFill>
                            <w14:noFill/>
                          </w14:textFill>
                        </w:rPr>
                      </w:pPr>
                      <w:r w:rsidRPr="00936FA6">
                        <w:t>230711</w:t>
                      </w:r>
                    </w:p>
                    <w:p w14:paraId="3C2C47AA" w14:textId="77777777" w:rsidR="00F97866" w:rsidRDefault="00F97866"/>
                    <w:p w14:paraId="70CC7B4A" w14:textId="09C61F6D" w:rsidR="00936FA6" w:rsidRPr="00936FA6" w:rsidRDefault="00936FA6">
                      <w:pPr>
                        <w:rPr>
                          <w:color w:val="FFFFFF" w:themeColor="background1"/>
                          <w14:textFill>
                            <w14:noFill/>
                          </w14:textFill>
                        </w:rPr>
                      </w:pPr>
                      <w:r w:rsidRPr="00936FA6">
                        <w:t>230711</w:t>
                      </w:r>
                    </w:p>
                    <w:p w14:paraId="6FA2A7E3" w14:textId="77777777" w:rsidR="007D108D" w:rsidRDefault="007D108D"/>
                    <w:p w14:paraId="4E0F9FC8" w14:textId="77777777" w:rsidR="00936FA6" w:rsidRPr="00936FA6" w:rsidRDefault="00936FA6">
                      <w:pPr>
                        <w:rPr>
                          <w:color w:val="FFFFFF" w:themeColor="background1"/>
                          <w14:textFill>
                            <w14:noFill/>
                          </w14:textFill>
                        </w:rPr>
                      </w:pPr>
                      <w:r w:rsidRPr="00936FA6">
                        <w:t>230711</w:t>
                      </w:r>
                    </w:p>
                    <w:p w14:paraId="4871A049" w14:textId="77777777" w:rsidR="007D108D" w:rsidRDefault="007D108D"/>
                    <w:p w14:paraId="4A1EE82F" w14:textId="77777777" w:rsidR="00936FA6" w:rsidRPr="00936FA6" w:rsidRDefault="00936FA6">
                      <w:pPr>
                        <w:rPr>
                          <w:color w:val="FFFFFF" w:themeColor="background1"/>
                          <w14:textFill>
                            <w14:noFill/>
                          </w14:textFill>
                        </w:rPr>
                      </w:pPr>
                      <w:r w:rsidRPr="00936FA6">
                        <w:t>230711</w:t>
                      </w:r>
                    </w:p>
                    <w:p w14:paraId="1EBE40D9" w14:textId="77777777" w:rsidR="007D108D" w:rsidRDefault="007D108D"/>
                    <w:p w14:paraId="03CA7C48" w14:textId="77777777" w:rsidR="00936FA6" w:rsidRPr="00936FA6" w:rsidRDefault="00936FA6">
                      <w:pPr>
                        <w:rPr>
                          <w:color w:val="FFFFFF" w:themeColor="background1"/>
                          <w14:textFill>
                            <w14:noFill/>
                          </w14:textFill>
                        </w:rPr>
                      </w:pPr>
                      <w:r w:rsidRPr="00936FA6">
                        <w:t>230711</w:t>
                      </w:r>
                    </w:p>
                    <w:p w14:paraId="0A0E9985" w14:textId="77777777" w:rsidR="007D108D" w:rsidRDefault="007D108D"/>
                    <w:p w14:paraId="3651859D" w14:textId="6D24421B" w:rsidR="00936FA6" w:rsidRPr="00936FA6" w:rsidRDefault="00936FA6">
                      <w:pPr>
                        <w:rPr>
                          <w:color w:val="FFFFFF" w:themeColor="background1"/>
                          <w14:textFill>
                            <w14:noFill/>
                          </w14:textFill>
                        </w:rPr>
                      </w:pPr>
                      <w:r w:rsidRPr="00936FA6">
                        <w:t>230711</w:t>
                      </w:r>
                    </w:p>
                    <w:p w14:paraId="707FA49C" w14:textId="77777777" w:rsidR="007D108D" w:rsidRDefault="007D108D"/>
                    <w:p w14:paraId="6BDAE6EF" w14:textId="77777777" w:rsidR="00936FA6" w:rsidRPr="00936FA6" w:rsidRDefault="00936FA6">
                      <w:pPr>
                        <w:rPr>
                          <w:color w:val="FFFFFF" w:themeColor="background1"/>
                          <w14:textFill>
                            <w14:noFill/>
                          </w14:textFill>
                        </w:rPr>
                      </w:pPr>
                      <w:r w:rsidRPr="00936FA6">
                        <w:t>230711</w:t>
                      </w:r>
                    </w:p>
                    <w:p w14:paraId="47DA5F2D" w14:textId="77777777" w:rsidR="007D108D" w:rsidRDefault="007D108D"/>
                    <w:p w14:paraId="21DE075D" w14:textId="1F822109" w:rsidR="00936FA6" w:rsidRPr="00936FA6" w:rsidRDefault="00936FA6">
                      <w:pPr>
                        <w:rPr>
                          <w:color w:val="FFFFFF" w:themeColor="background1"/>
                          <w14:textFill>
                            <w14:noFill/>
                          </w14:textFill>
                        </w:rPr>
                      </w:pPr>
                      <w:r w:rsidRPr="00936FA6">
                        <w:t>230711</w:t>
                      </w:r>
                    </w:p>
                    <w:p w14:paraId="5DCD4D94" w14:textId="77777777" w:rsidR="007D108D" w:rsidRDefault="007D108D"/>
                    <w:p w14:paraId="61BE8B0D" w14:textId="28261BF5" w:rsidR="00936FA6" w:rsidRPr="00936FA6" w:rsidRDefault="00936FA6">
                      <w:pPr>
                        <w:rPr>
                          <w:color w:val="FFFFFF" w:themeColor="background1"/>
                          <w14:textFill>
                            <w14:noFill/>
                          </w14:textFill>
                        </w:rPr>
                      </w:pPr>
                      <w:r w:rsidRPr="00936FA6">
                        <w:t>230711</w:t>
                      </w:r>
                    </w:p>
                  </w:txbxContent>
                </v:textbox>
              </v:shape>
            </w:pict>
          </mc:Fallback>
        </mc:AlternateContent>
      </w:r>
      <w:r w:rsidR="00E01C18">
        <w:rPr>
          <w:noProof/>
          <w:color w:val="000000"/>
        </w:rPr>
        <mc:AlternateContent>
          <mc:Choice Requires="wps">
            <w:drawing>
              <wp:anchor distT="0" distB="0" distL="114300" distR="114300" simplePos="0" relativeHeight="251662336" behindDoc="0" locked="0" layoutInCell="1" allowOverlap="1" wp14:anchorId="5FA49FDF" wp14:editId="2DF65150">
                <wp:simplePos x="0" y="0"/>
                <wp:positionH relativeFrom="column">
                  <wp:posOffset>-269644</wp:posOffset>
                </wp:positionH>
                <wp:positionV relativeFrom="paragraph">
                  <wp:posOffset>4239837</wp:posOffset>
                </wp:positionV>
                <wp:extent cx="5973445" cy="360218"/>
                <wp:effectExtent l="0" t="0" r="0" b="1905"/>
                <wp:wrapNone/>
                <wp:docPr id="7" name="Надпись 7"/>
                <wp:cNvGraphicFramePr/>
                <a:graphic xmlns:a="http://schemas.openxmlformats.org/drawingml/2006/main">
                  <a:graphicData uri="http://schemas.microsoft.com/office/word/2010/wordprocessingShape">
                    <wps:wsp>
                      <wps:cNvSpPr txBox="1"/>
                      <wps:spPr>
                        <a:xfrm>
                          <a:off x="0" y="0"/>
                          <a:ext cx="5973445" cy="360218"/>
                        </a:xfrm>
                        <a:prstGeom prst="rect">
                          <a:avLst/>
                        </a:prstGeom>
                        <a:noFill/>
                        <a:ln w="6350">
                          <a:noFill/>
                        </a:ln>
                      </wps:spPr>
                      <wps:txbx>
                        <w:txbxContent>
                          <w:p w14:paraId="56EA38F3" w14:textId="6BC84993" w:rsidR="00936FA6" w:rsidRDefault="00936FA6" w:rsidP="0008102A">
                            <w:pPr>
                              <w:jc w:val="center"/>
                            </w:pPr>
                            <w:r>
                              <w:t>«</w:t>
                            </w:r>
                            <w:r w:rsidR="00731371">
                              <w:t>Машины Тьюринга и вычислимые функции</w:t>
                            </w:r>
                            <w:r>
                              <w:t>»</w:t>
                            </w:r>
                          </w:p>
                          <w:p w14:paraId="72979778" w14:textId="77777777" w:rsidR="007D108D" w:rsidRDefault="007D108D"/>
                          <w:p w14:paraId="3C9AC497" w14:textId="77777777" w:rsidR="00936FA6" w:rsidRDefault="00731371" w:rsidP="00936FA6">
                            <w:pPr>
                              <w:jc w:val="center"/>
                            </w:pPr>
                            <w:r>
                              <w:t>инга и вычислимые функции</w:t>
                            </w:r>
                            <w:r w:rsidR="00936FA6">
                              <w:t>»</w:t>
                            </w:r>
                          </w:p>
                          <w:p w14:paraId="1874A136" w14:textId="77777777" w:rsidR="007D108D" w:rsidRDefault="007D108D"/>
                          <w:p w14:paraId="4D594B9D" w14:textId="77777777" w:rsidR="00936FA6" w:rsidRDefault="00731371" w:rsidP="00936FA6">
                            <w:pPr>
                              <w:jc w:val="center"/>
                            </w:pPr>
                            <w:r>
                              <w:t>инга и вычислимые функции</w:t>
                            </w:r>
                            <w:r w:rsidR="00936FA6">
                              <w:t>»</w:t>
                            </w:r>
                          </w:p>
                          <w:p w14:paraId="75B6AC4F" w14:textId="77777777" w:rsidR="007D108D" w:rsidRDefault="007D108D"/>
                          <w:p w14:paraId="7BFD5093" w14:textId="77777777" w:rsidR="00936FA6" w:rsidRDefault="00731371" w:rsidP="00936FA6">
                            <w:pPr>
                              <w:jc w:val="center"/>
                            </w:pPr>
                            <w:r>
                              <w:t>инга и вычислимые функции</w:t>
                            </w:r>
                            <w:r w:rsidR="00936FA6">
                              <w:t>»</w:t>
                            </w:r>
                          </w:p>
                          <w:p w14:paraId="40091D99" w14:textId="77777777" w:rsidR="007D108D" w:rsidRDefault="007D108D"/>
                          <w:p w14:paraId="38C15CB6" w14:textId="77777777" w:rsidR="00936FA6" w:rsidRDefault="00731371" w:rsidP="00936FA6">
                            <w:pPr>
                              <w:jc w:val="center"/>
                            </w:pPr>
                            <w:r>
                              <w:t>инга и вычислимые функции</w:t>
                            </w:r>
                            <w:r w:rsidR="00936FA6">
                              <w:t>»</w:t>
                            </w:r>
                          </w:p>
                          <w:p w14:paraId="6D0E7BB2" w14:textId="77777777" w:rsidR="007D108D" w:rsidRDefault="007D108D"/>
                          <w:p w14:paraId="5FAC43BD" w14:textId="77777777" w:rsidR="00936FA6" w:rsidRDefault="00731371" w:rsidP="00936FA6">
                            <w:pPr>
                              <w:jc w:val="center"/>
                            </w:pPr>
                            <w:r>
                              <w:t>инга и вычислимые функции</w:t>
                            </w:r>
                            <w:r w:rsidR="00936FA6">
                              <w:t>»</w:t>
                            </w:r>
                          </w:p>
                          <w:p w14:paraId="6EAF8F09" w14:textId="77777777" w:rsidR="007D108D" w:rsidRDefault="007D108D"/>
                          <w:p w14:paraId="600F4341" w14:textId="77777777" w:rsidR="00936FA6" w:rsidRDefault="00731371" w:rsidP="00936FA6">
                            <w:pPr>
                              <w:jc w:val="center"/>
                            </w:pPr>
                            <w:r>
                              <w:t>инга и вычислимые функции</w:t>
                            </w:r>
                            <w:r w:rsidR="00936FA6">
                              <w:t>»</w:t>
                            </w:r>
                          </w:p>
                          <w:p w14:paraId="4493FF89" w14:textId="77777777" w:rsidR="007D108D" w:rsidRDefault="007D108D"/>
                          <w:p w14:paraId="7CBF0C53" w14:textId="77777777" w:rsidR="00936FA6" w:rsidRDefault="00731371" w:rsidP="00936FA6">
                            <w:pPr>
                              <w:jc w:val="center"/>
                            </w:pPr>
                            <w:r>
                              <w:t>инга и вычислимые функции</w:t>
                            </w:r>
                            <w:r w:rsidR="00936FA6">
                              <w:t>»</w:t>
                            </w:r>
                          </w:p>
                          <w:p w14:paraId="4848B906" w14:textId="77777777" w:rsidR="00F97866" w:rsidRDefault="00F97866"/>
                          <w:p w14:paraId="1C451F49" w14:textId="28EEF22C" w:rsidR="00936FA6" w:rsidRDefault="00731371" w:rsidP="0008102A">
                            <w:pPr>
                              <w:jc w:val="center"/>
                            </w:pPr>
                            <w:r>
                              <w:t xml:space="preserve"> и вычислимые функции</w:t>
                            </w:r>
                            <w:r w:rsidR="00936FA6">
                              <w:t>»</w:t>
                            </w:r>
                          </w:p>
                          <w:p w14:paraId="22CDFFA6" w14:textId="77777777" w:rsidR="007D108D" w:rsidRDefault="007D108D"/>
                          <w:p w14:paraId="53D54BC2" w14:textId="77777777" w:rsidR="00936FA6" w:rsidRDefault="00731371" w:rsidP="00936FA6">
                            <w:pPr>
                              <w:jc w:val="center"/>
                            </w:pPr>
                            <w:r>
                              <w:t>инга и вычислимые функции</w:t>
                            </w:r>
                            <w:r w:rsidR="00936FA6">
                              <w:t>»</w:t>
                            </w:r>
                          </w:p>
                          <w:p w14:paraId="38C8441E" w14:textId="77777777" w:rsidR="007D108D" w:rsidRDefault="007D108D"/>
                          <w:p w14:paraId="75EA094A" w14:textId="77777777" w:rsidR="00936FA6" w:rsidRDefault="00731371" w:rsidP="00936FA6">
                            <w:pPr>
                              <w:jc w:val="center"/>
                            </w:pPr>
                            <w:r>
                              <w:t>инга и вычислимые функции</w:t>
                            </w:r>
                            <w:r w:rsidR="00936FA6">
                              <w:t>»</w:t>
                            </w:r>
                          </w:p>
                          <w:p w14:paraId="2E734648" w14:textId="77777777" w:rsidR="007D108D" w:rsidRDefault="007D108D"/>
                          <w:p w14:paraId="175C0F4D" w14:textId="77777777" w:rsidR="00936FA6" w:rsidRDefault="00731371" w:rsidP="00936FA6">
                            <w:pPr>
                              <w:jc w:val="center"/>
                            </w:pPr>
                            <w:r>
                              <w:t>инга и вычислимые функции</w:t>
                            </w:r>
                            <w:r w:rsidR="00936FA6">
                              <w:t>»</w:t>
                            </w:r>
                          </w:p>
                          <w:p w14:paraId="41C3B9F7" w14:textId="77777777" w:rsidR="007D108D" w:rsidRDefault="007D108D"/>
                          <w:p w14:paraId="7C9BF1E1" w14:textId="0CC20D07" w:rsidR="00936FA6" w:rsidRDefault="00731371" w:rsidP="00936FA6">
                            <w:pPr>
                              <w:jc w:val="center"/>
                            </w:pPr>
                            <w:r>
                              <w:t>инга и вычислимые функции</w:t>
                            </w:r>
                            <w:r w:rsidR="00936FA6">
                              <w:t>»</w:t>
                            </w:r>
                          </w:p>
                          <w:p w14:paraId="059B3642" w14:textId="77777777" w:rsidR="007D108D" w:rsidRDefault="007D108D"/>
                          <w:p w14:paraId="2E7D3CA6" w14:textId="77777777" w:rsidR="00936FA6" w:rsidRDefault="00731371" w:rsidP="00936FA6">
                            <w:pPr>
                              <w:jc w:val="center"/>
                            </w:pPr>
                            <w:r>
                              <w:t>инга и вычислимые функции</w:t>
                            </w:r>
                            <w:r w:rsidR="00936FA6">
                              <w:t>»</w:t>
                            </w:r>
                          </w:p>
                          <w:p w14:paraId="158C6866" w14:textId="77777777" w:rsidR="007D108D" w:rsidRDefault="007D108D"/>
                          <w:p w14:paraId="53E105AA" w14:textId="468DDE75" w:rsidR="00936FA6" w:rsidRDefault="00731371" w:rsidP="00936FA6">
                            <w:pPr>
                              <w:jc w:val="center"/>
                            </w:pPr>
                            <w:r>
                              <w:t>инга и вычислимые функции</w:t>
                            </w:r>
                            <w:r w:rsidR="00936FA6">
                              <w:t>»</w:t>
                            </w:r>
                          </w:p>
                          <w:p w14:paraId="7AA33321" w14:textId="77777777" w:rsidR="007D108D" w:rsidRDefault="007D108D"/>
                          <w:p w14:paraId="10F87493" w14:textId="61ED7A2A" w:rsidR="00936FA6" w:rsidRDefault="00731371" w:rsidP="00936FA6">
                            <w:pPr>
                              <w:jc w:val="center"/>
                            </w:pPr>
                            <w:r>
                              <w:t>инга и вычислимые функции</w:t>
                            </w:r>
                            <w:r w:rsidR="00936FA6">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49FDF" id="Надпись 7" o:spid="_x0000_s1028" type="#_x0000_t202" style="position:absolute;left:0;text-align:left;margin-left:-21.25pt;margin-top:333.85pt;width:470.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" filled="f" stroked="f" strokeweight=".5pt">
                <v:textbox>
                  <w:txbxContent>
                    <w:p w14:paraId="56EA38F3" w14:textId="6BC84993" w:rsidR="00936FA6" w:rsidRDefault="00936FA6" w:rsidP="0008102A">
                      <w:pPr>
                        <w:jc w:val="center"/>
                      </w:pPr>
                      <w:r>
                        <w:t>«</w:t>
                      </w:r>
                      <w:r w:rsidR="00731371">
                        <w:t>Машины Тьюринга и вычислимые функции</w:t>
                      </w:r>
                      <w:r>
                        <w:t>»</w:t>
                      </w:r>
                    </w:p>
                    <w:p w14:paraId="72979778" w14:textId="77777777" w:rsidR="007D108D" w:rsidRDefault="007D108D"/>
                    <w:p w14:paraId="3C9AC497" w14:textId="77777777" w:rsidR="00936FA6" w:rsidRDefault="00731371" w:rsidP="00936FA6">
                      <w:pPr>
                        <w:jc w:val="center"/>
                      </w:pPr>
                      <w:r>
                        <w:t>инга и вычислимые функции</w:t>
                      </w:r>
                      <w:r w:rsidR="00936FA6">
                        <w:t>»</w:t>
                      </w:r>
                    </w:p>
                    <w:p w14:paraId="1874A136" w14:textId="77777777" w:rsidR="007D108D" w:rsidRDefault="007D108D"/>
                    <w:p w14:paraId="4D594B9D" w14:textId="77777777" w:rsidR="00936FA6" w:rsidRDefault="00731371" w:rsidP="00936FA6">
                      <w:pPr>
                        <w:jc w:val="center"/>
                      </w:pPr>
                      <w:r>
                        <w:t>инга и вычислимые функции</w:t>
                      </w:r>
                      <w:r w:rsidR="00936FA6">
                        <w:t>»</w:t>
                      </w:r>
                    </w:p>
                    <w:p w14:paraId="75B6AC4F" w14:textId="77777777" w:rsidR="007D108D" w:rsidRDefault="007D108D"/>
                    <w:p w14:paraId="7BFD5093" w14:textId="77777777" w:rsidR="00936FA6" w:rsidRDefault="00731371" w:rsidP="00936FA6">
                      <w:pPr>
                        <w:jc w:val="center"/>
                      </w:pPr>
                      <w:r>
                        <w:t>инга и вычислимые функции</w:t>
                      </w:r>
                      <w:r w:rsidR="00936FA6">
                        <w:t>»</w:t>
                      </w:r>
                    </w:p>
                    <w:p w14:paraId="40091D99" w14:textId="77777777" w:rsidR="007D108D" w:rsidRDefault="007D108D"/>
                    <w:p w14:paraId="38C15CB6" w14:textId="77777777" w:rsidR="00936FA6" w:rsidRDefault="00731371" w:rsidP="00936FA6">
                      <w:pPr>
                        <w:jc w:val="center"/>
                      </w:pPr>
                      <w:r>
                        <w:t>инга и вычислимые функции</w:t>
                      </w:r>
                      <w:r w:rsidR="00936FA6">
                        <w:t>»</w:t>
                      </w:r>
                    </w:p>
                    <w:p w14:paraId="6D0E7BB2" w14:textId="77777777" w:rsidR="007D108D" w:rsidRDefault="007D108D"/>
                    <w:p w14:paraId="5FAC43BD" w14:textId="77777777" w:rsidR="00936FA6" w:rsidRDefault="00731371" w:rsidP="00936FA6">
                      <w:pPr>
                        <w:jc w:val="center"/>
                      </w:pPr>
                      <w:r>
                        <w:t>инга и вычислимые функции</w:t>
                      </w:r>
                      <w:r w:rsidR="00936FA6">
                        <w:t>»</w:t>
                      </w:r>
                    </w:p>
                    <w:p w14:paraId="6EAF8F09" w14:textId="77777777" w:rsidR="007D108D" w:rsidRDefault="007D108D"/>
                    <w:p w14:paraId="600F4341" w14:textId="77777777" w:rsidR="00936FA6" w:rsidRDefault="00731371" w:rsidP="00936FA6">
                      <w:pPr>
                        <w:jc w:val="center"/>
                      </w:pPr>
                      <w:r>
                        <w:t>инга и вычислимые функции</w:t>
                      </w:r>
                      <w:r w:rsidR="00936FA6">
                        <w:t>»</w:t>
                      </w:r>
                    </w:p>
                    <w:p w14:paraId="4493FF89" w14:textId="77777777" w:rsidR="007D108D" w:rsidRDefault="007D108D"/>
                    <w:p w14:paraId="7CBF0C53" w14:textId="77777777" w:rsidR="00936FA6" w:rsidRDefault="00731371" w:rsidP="00936FA6">
                      <w:pPr>
                        <w:jc w:val="center"/>
                      </w:pPr>
                      <w:r>
                        <w:t>инга и вычислимые функции</w:t>
                      </w:r>
                      <w:r w:rsidR="00936FA6">
                        <w:t>»</w:t>
                      </w:r>
                    </w:p>
                    <w:p w14:paraId="4848B906" w14:textId="77777777" w:rsidR="00F97866" w:rsidRDefault="00F97866"/>
                    <w:p w14:paraId="1C451F49" w14:textId="28EEF22C" w:rsidR="00936FA6" w:rsidRDefault="00731371" w:rsidP="0008102A">
                      <w:pPr>
                        <w:jc w:val="center"/>
                      </w:pPr>
                      <w:r>
                        <w:t xml:space="preserve"> и вычислимые функции</w:t>
                      </w:r>
                      <w:r w:rsidR="00936FA6">
                        <w:t>»</w:t>
                      </w:r>
                    </w:p>
                    <w:p w14:paraId="22CDFFA6" w14:textId="77777777" w:rsidR="007D108D" w:rsidRDefault="007D108D"/>
                    <w:p w14:paraId="53D54BC2" w14:textId="77777777" w:rsidR="00936FA6" w:rsidRDefault="00731371" w:rsidP="00936FA6">
                      <w:pPr>
                        <w:jc w:val="center"/>
                      </w:pPr>
                      <w:r>
                        <w:t>инга и вычислимые функции</w:t>
                      </w:r>
                      <w:r w:rsidR="00936FA6">
                        <w:t>»</w:t>
                      </w:r>
                    </w:p>
                    <w:p w14:paraId="38C8441E" w14:textId="77777777" w:rsidR="007D108D" w:rsidRDefault="007D108D"/>
                    <w:p w14:paraId="75EA094A" w14:textId="77777777" w:rsidR="00936FA6" w:rsidRDefault="00731371" w:rsidP="00936FA6">
                      <w:pPr>
                        <w:jc w:val="center"/>
                      </w:pPr>
                      <w:r>
                        <w:t>инга и вычислимые функции</w:t>
                      </w:r>
                      <w:r w:rsidR="00936FA6">
                        <w:t>»</w:t>
                      </w:r>
                    </w:p>
                    <w:p w14:paraId="2E734648" w14:textId="77777777" w:rsidR="007D108D" w:rsidRDefault="007D108D"/>
                    <w:p w14:paraId="175C0F4D" w14:textId="77777777" w:rsidR="00936FA6" w:rsidRDefault="00731371" w:rsidP="00936FA6">
                      <w:pPr>
                        <w:jc w:val="center"/>
                      </w:pPr>
                      <w:r>
                        <w:t>инга и вычислимые функции</w:t>
                      </w:r>
                      <w:r w:rsidR="00936FA6">
                        <w:t>»</w:t>
                      </w:r>
                    </w:p>
                    <w:p w14:paraId="41C3B9F7" w14:textId="77777777" w:rsidR="007D108D" w:rsidRDefault="007D108D"/>
                    <w:p w14:paraId="7C9BF1E1" w14:textId="0CC20D07" w:rsidR="00936FA6" w:rsidRDefault="00731371" w:rsidP="00936FA6">
                      <w:pPr>
                        <w:jc w:val="center"/>
                      </w:pPr>
                      <w:r>
                        <w:t>инга и вычислимые функции</w:t>
                      </w:r>
                      <w:r w:rsidR="00936FA6">
                        <w:t>»</w:t>
                      </w:r>
                    </w:p>
                    <w:p w14:paraId="059B3642" w14:textId="77777777" w:rsidR="007D108D" w:rsidRDefault="007D108D"/>
                    <w:p w14:paraId="2E7D3CA6" w14:textId="77777777" w:rsidR="00936FA6" w:rsidRDefault="00731371" w:rsidP="00936FA6">
                      <w:pPr>
                        <w:jc w:val="center"/>
                      </w:pPr>
                      <w:r>
                        <w:t>инга и вычислимые функции</w:t>
                      </w:r>
                      <w:r w:rsidR="00936FA6">
                        <w:t>»</w:t>
                      </w:r>
                    </w:p>
                    <w:p w14:paraId="158C6866" w14:textId="77777777" w:rsidR="007D108D" w:rsidRDefault="007D108D"/>
                    <w:p w14:paraId="53E105AA" w14:textId="468DDE75" w:rsidR="00936FA6" w:rsidRDefault="00731371" w:rsidP="00936FA6">
                      <w:pPr>
                        <w:jc w:val="center"/>
                      </w:pPr>
                      <w:r>
                        <w:t>инга и вычислимые функции</w:t>
                      </w:r>
                      <w:r w:rsidR="00936FA6">
                        <w:t>»</w:t>
                      </w:r>
                    </w:p>
                    <w:p w14:paraId="7AA33321" w14:textId="77777777" w:rsidR="007D108D" w:rsidRDefault="007D108D"/>
                    <w:p w14:paraId="10F87493" w14:textId="61ED7A2A" w:rsidR="00936FA6" w:rsidRDefault="00731371" w:rsidP="00936FA6">
                      <w:pPr>
                        <w:jc w:val="center"/>
                      </w:pPr>
                      <w:r>
                        <w:t>инга и вычислимые функции</w:t>
                      </w:r>
                      <w:r w:rsidR="00936FA6">
                        <w:t>»</w:t>
                      </w:r>
                    </w:p>
                  </w:txbxContent>
                </v:textbox>
              </v:shape>
            </w:pict>
          </mc:Fallback>
        </mc:AlternateContent>
      </w:r>
      <w:r w:rsidR="00FE731D">
        <w:rPr>
          <w:noProof/>
          <w:color w:val="000000"/>
        </w:rPr>
        <mc:AlternateContent>
          <mc:Choice Requires="wps">
            <w:drawing>
              <wp:anchor distT="0" distB="0" distL="114300" distR="114300" simplePos="0" relativeHeight="251661312" behindDoc="0" locked="0" layoutInCell="1" allowOverlap="1" wp14:anchorId="6B96403A" wp14:editId="75A0B280">
                <wp:simplePos x="0" y="0"/>
                <wp:positionH relativeFrom="column">
                  <wp:posOffset>2795905</wp:posOffset>
                </wp:positionH>
                <wp:positionV relativeFrom="paragraph">
                  <wp:posOffset>8501380</wp:posOffset>
                </wp:positionV>
                <wp:extent cx="514350" cy="354648"/>
                <wp:effectExtent l="0" t="0" r="0" b="7620"/>
                <wp:wrapNone/>
                <wp:docPr id="6" name="Надпись 6"/>
                <wp:cNvGraphicFramePr/>
                <a:graphic xmlns:a="http://schemas.openxmlformats.org/drawingml/2006/main">
                  <a:graphicData uri="http://schemas.microsoft.com/office/word/2010/wordprocessingShape">
                    <wps:wsp>
                      <wps:cNvSpPr txBox="1"/>
                      <wps:spPr>
                        <a:xfrm>
                          <a:off x="0" y="0"/>
                          <a:ext cx="514350" cy="354648"/>
                        </a:xfrm>
                        <a:prstGeom prst="rect">
                          <a:avLst/>
                        </a:prstGeom>
                        <a:noFill/>
                        <a:ln w="6350">
                          <a:noFill/>
                        </a:ln>
                      </wps:spPr>
                      <wps:txbx>
                        <w:txbxContent>
                          <w:p w14:paraId="18049022" w14:textId="1D647B33" w:rsidR="00936FA6" w:rsidRPr="00936FA6" w:rsidRDefault="00936FA6">
                            <w:pPr>
                              <w:rPr>
                                <w:sz w:val="24"/>
                                <w:szCs w:val="24"/>
                              </w:rPr>
                            </w:pPr>
                            <w:r w:rsidRPr="00FE731D">
                              <w:t>2</w:t>
                            </w:r>
                            <w:r w:rsidR="00731371">
                              <w:t>3</w:t>
                            </w:r>
                          </w:p>
                          <w:p w14:paraId="021A1B88" w14:textId="77777777" w:rsidR="00F97866" w:rsidRDefault="00F97866"/>
                          <w:p w14:paraId="6B13F8DD" w14:textId="3E9EE635" w:rsidR="00936FA6" w:rsidRPr="00936FA6" w:rsidRDefault="00936FA6">
                            <w:pPr>
                              <w:rPr>
                                <w:sz w:val="24"/>
                                <w:szCs w:val="24"/>
                              </w:rPr>
                            </w:pPr>
                            <w:r w:rsidRPr="00FE731D">
                              <w:t>2</w:t>
                            </w:r>
                            <w:r w:rsidR="00731371">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96403A" id="Надпись 6" o:spid="_x0000_s1029" type="#_x0000_t202" style="position:absolute;left:0;text-align:left;margin-left:220.15pt;margin-top:669.4pt;width:40.5pt;height:2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" filled="f" stroked="f" strokeweight=".5pt">
                <v:textbox>
                  <w:txbxContent>
                    <w:p w14:paraId="18049022" w14:textId="1D647B33" w:rsidR="00936FA6" w:rsidRPr="00936FA6" w:rsidRDefault="00936FA6">
                      <w:pPr>
                        <w:rPr>
                          <w:sz w:val="24"/>
                          <w:szCs w:val="24"/>
                        </w:rPr>
                      </w:pPr>
                      <w:r w:rsidRPr="00FE731D">
                        <w:t>2</w:t>
                      </w:r>
                      <w:r w:rsidR="00731371">
                        <w:t>3</w:t>
                      </w:r>
                    </w:p>
                    <w:p w14:paraId="021A1B88" w14:textId="77777777" w:rsidR="00F97866" w:rsidRDefault="00F97866"/>
                    <w:p w14:paraId="6B13F8DD" w14:textId="3E9EE635" w:rsidR="00936FA6" w:rsidRPr="00936FA6" w:rsidRDefault="00936FA6">
                      <w:pPr>
                        <w:rPr>
                          <w:sz w:val="24"/>
                          <w:szCs w:val="24"/>
                        </w:rPr>
                      </w:pPr>
                      <w:r w:rsidRPr="00FE731D">
                        <w:t>2</w:t>
                      </w:r>
                      <w:r w:rsidR="00731371">
                        <w:t>3</w:t>
                      </w:r>
                    </w:p>
                  </w:txbxContent>
                </v:textbox>
              </v:shape>
            </w:pict>
          </mc:Fallback>
        </mc:AlternateContent>
      </w:r>
      <w:bookmarkStart w:id="0" w:name="_Hlk128929309"/>
      <w:bookmarkStart w:id="1" w:name="_Hlk128943032"/>
      <w:bookmarkEnd w:id="0"/>
      <w:bookmarkEnd w:id="1"/>
      <w:r w:rsidR="00EF60C2">
        <w:rPr>
          <w:noProof/>
          <w:color w:val="000000"/>
          <w:shd w:val="clear" w:color="auto" w:fill="FFFFFF"/>
        </w:rPr>
        <w:drawing>
          <wp:inline distT="0" distB="0" distL="0" distR="0" wp14:anchorId="08610788" wp14:editId="530944D6">
            <wp:extent cx="6177153" cy="8856133"/>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l="10930" t="6753" r="8964" b="12002"/>
                    <a:stretch/>
                  </pic:blipFill>
                  <pic:spPr bwMode="auto">
                    <a:xfrm>
                      <a:off x="0" y="0"/>
                      <a:ext cx="6180308" cy="8860657"/>
                    </a:xfrm>
                    <a:prstGeom prst="rect">
                      <a:avLst/>
                    </a:prstGeom>
                    <a:noFill/>
                    <a:ln>
                      <a:noFill/>
                    </a:ln>
                    <a:extLst>
                      <a:ext uri="{53640926-AAD7-44D8-BBD7-CCE9431645EC}">
                        <a14:shadowObscured xmlns:a14="http://schemas.microsoft.com/office/drawing/2010/main"/>
                      </a:ext>
                    </a:extLst>
                  </pic:spPr>
                </pic:pic>
              </a:graphicData>
            </a:graphic>
          </wp:inline>
        </w:drawing>
      </w:r>
    </w:p>
    <w:p w14:paraId="39DFC2F6" w14:textId="438C5059" w:rsidR="00463331" w:rsidRPr="00B81520" w:rsidRDefault="000D6B06" w:rsidP="0008102A">
      <w:r>
        <w:rPr>
          <w:noProof/>
        </w:rPr>
        <w:lastRenderedPageBreak/>
        <mc:AlternateContent>
          <mc:Choice Requires="wps">
            <w:drawing>
              <wp:anchor distT="0" distB="0" distL="114300" distR="114300" simplePos="0" relativeHeight="251668480" behindDoc="0" locked="0" layoutInCell="1" allowOverlap="1" wp14:anchorId="3E6956FF" wp14:editId="7EE2477A">
                <wp:simplePos x="0" y="0"/>
                <wp:positionH relativeFrom="column">
                  <wp:posOffset>72390</wp:posOffset>
                </wp:positionH>
                <wp:positionV relativeFrom="paragraph">
                  <wp:posOffset>2947035</wp:posOffset>
                </wp:positionV>
                <wp:extent cx="5811520" cy="346075"/>
                <wp:effectExtent l="0" t="0" r="0" b="0"/>
                <wp:wrapNone/>
                <wp:docPr id="16" name="Надпись 16"/>
                <wp:cNvGraphicFramePr/>
                <a:graphic xmlns:a="http://schemas.openxmlformats.org/drawingml/2006/main">
                  <a:graphicData uri="http://schemas.microsoft.com/office/word/2010/wordprocessingShape">
                    <wps:wsp>
                      <wps:cNvSpPr txBox="1"/>
                      <wps:spPr>
                        <a:xfrm>
                          <a:off x="0" y="0"/>
                          <a:ext cx="5811520" cy="346075"/>
                        </a:xfrm>
                        <a:prstGeom prst="rect">
                          <a:avLst/>
                        </a:prstGeom>
                        <a:noFill/>
                        <a:ln w="6350">
                          <a:noFill/>
                        </a:ln>
                      </wps:spPr>
                      <wps:txbx>
                        <w:txbxContent>
                          <w:p w14:paraId="2E0E4241" w14:textId="432EDB2C" w:rsidR="002E73A6" w:rsidRDefault="002E73A6" w:rsidP="002E73A6">
                            <w:pPr>
                              <w:jc w:val="center"/>
                            </w:pPr>
                            <w:r>
                              <w:t>«</w:t>
                            </w:r>
                            <w:r w:rsidR="00A84FFE">
                              <w:t>Машины Тьюринга и вычислимые функции</w:t>
                            </w:r>
                            <w:r>
                              <w:t>»</w:t>
                            </w:r>
                          </w:p>
                          <w:p w14:paraId="741095DF" w14:textId="77777777" w:rsidR="007415FE" w:rsidRDefault="007415FE"/>
                          <w:p w14:paraId="3B52792F" w14:textId="77777777" w:rsidR="002E73A6" w:rsidRDefault="002E73A6" w:rsidP="002E73A6">
                            <w:pPr>
                              <w:jc w:val="center"/>
                            </w:pPr>
                            <w:r>
                              <w:t>вы циклы и задача коммивояжёра»</w:t>
                            </w:r>
                          </w:p>
                          <w:p w14:paraId="65FFCC93" w14:textId="77777777" w:rsidR="007D108D" w:rsidRDefault="007D108D"/>
                          <w:p w14:paraId="21580EB4" w14:textId="77777777" w:rsidR="002E73A6" w:rsidRDefault="002E73A6" w:rsidP="002E73A6">
                            <w:pPr>
                              <w:jc w:val="center"/>
                            </w:pPr>
                            <w:r>
                              <w:t>«</w:t>
                            </w:r>
                            <w:r w:rsidR="00A84FFE">
                              <w:t>Машины Тьюринга и вычислимые функции</w:t>
                            </w:r>
                            <w:r>
                              <w:t>»</w:t>
                            </w:r>
                          </w:p>
                          <w:p w14:paraId="4A38C710" w14:textId="77777777" w:rsidR="007415FE" w:rsidRDefault="007415FE"/>
                          <w:p w14:paraId="7F398913" w14:textId="77777777" w:rsidR="002E73A6" w:rsidRDefault="002E73A6" w:rsidP="002E73A6">
                            <w:pPr>
                              <w:jc w:val="center"/>
                            </w:pPr>
                            <w:r>
                              <w:t>вы циклы и задача коммивояжёра»</w:t>
                            </w:r>
                          </w:p>
                          <w:p w14:paraId="5D4C9D0E" w14:textId="77777777" w:rsidR="007D108D" w:rsidRDefault="007D108D"/>
                          <w:p w14:paraId="5F32055D" w14:textId="77777777" w:rsidR="002E73A6" w:rsidRDefault="002E73A6" w:rsidP="002E73A6">
                            <w:pPr>
                              <w:jc w:val="center"/>
                            </w:pPr>
                            <w:r>
                              <w:t>«</w:t>
                            </w:r>
                            <w:r w:rsidR="00A84FFE">
                              <w:t>Машины Тьюринга и вычислимые функции</w:t>
                            </w:r>
                            <w:r>
                              <w:t>»</w:t>
                            </w:r>
                          </w:p>
                          <w:p w14:paraId="1D04B47A" w14:textId="77777777" w:rsidR="007415FE" w:rsidRDefault="007415FE"/>
                          <w:p w14:paraId="588C712E" w14:textId="77777777" w:rsidR="002E73A6" w:rsidRDefault="002E73A6" w:rsidP="002E73A6">
                            <w:pPr>
                              <w:jc w:val="center"/>
                            </w:pPr>
                            <w:r>
                              <w:t>вы циклы и задача коммивояжёра»</w:t>
                            </w:r>
                          </w:p>
                          <w:p w14:paraId="1EDEC8C8" w14:textId="77777777" w:rsidR="007D108D" w:rsidRDefault="007D108D"/>
                          <w:p w14:paraId="63C956AD" w14:textId="77777777" w:rsidR="002E73A6" w:rsidRDefault="002E73A6" w:rsidP="002E73A6">
                            <w:pPr>
                              <w:jc w:val="center"/>
                            </w:pPr>
                            <w:r>
                              <w:t>«</w:t>
                            </w:r>
                            <w:r w:rsidR="00A84FFE">
                              <w:t>Машины Тьюринга и вычислимые функции</w:t>
                            </w:r>
                            <w:r>
                              <w:t>»</w:t>
                            </w:r>
                          </w:p>
                          <w:p w14:paraId="3E0F29A0" w14:textId="77777777" w:rsidR="007415FE" w:rsidRDefault="007415FE"/>
                          <w:p w14:paraId="66BCC5DA" w14:textId="77777777" w:rsidR="002E73A6" w:rsidRDefault="002E73A6" w:rsidP="002E73A6">
                            <w:pPr>
                              <w:jc w:val="center"/>
                            </w:pPr>
                            <w:r>
                              <w:t>вы циклы и задача коммивояжёра»</w:t>
                            </w:r>
                          </w:p>
                          <w:p w14:paraId="72FF1728" w14:textId="77777777" w:rsidR="007D108D" w:rsidRDefault="007D108D"/>
                          <w:p w14:paraId="3F284700" w14:textId="77777777" w:rsidR="002E73A6" w:rsidRDefault="002E73A6" w:rsidP="002E73A6">
                            <w:pPr>
                              <w:jc w:val="center"/>
                            </w:pPr>
                            <w:r>
                              <w:t>«</w:t>
                            </w:r>
                            <w:r w:rsidR="00A84FFE">
                              <w:t>Машины Тьюринга и вычислимые функции</w:t>
                            </w:r>
                            <w:r>
                              <w:t>»</w:t>
                            </w:r>
                          </w:p>
                          <w:p w14:paraId="0738B361" w14:textId="77777777" w:rsidR="007415FE" w:rsidRDefault="007415FE"/>
                          <w:p w14:paraId="254644B1" w14:textId="77777777" w:rsidR="002E73A6" w:rsidRDefault="002E73A6" w:rsidP="002E73A6">
                            <w:pPr>
                              <w:jc w:val="center"/>
                            </w:pPr>
                            <w:r>
                              <w:t>вы циклы и задача коммивояжёра»</w:t>
                            </w:r>
                          </w:p>
                          <w:p w14:paraId="13C5F379" w14:textId="77777777" w:rsidR="007D108D" w:rsidRDefault="007D108D"/>
                          <w:p w14:paraId="2C1A3323" w14:textId="77777777" w:rsidR="002E73A6" w:rsidRDefault="002E73A6" w:rsidP="002E73A6">
                            <w:pPr>
                              <w:jc w:val="center"/>
                            </w:pPr>
                            <w:r>
                              <w:t>«</w:t>
                            </w:r>
                            <w:r w:rsidR="00A84FFE">
                              <w:t>Машины Тьюринга и вычислимые функции</w:t>
                            </w:r>
                            <w:r>
                              <w:t>»</w:t>
                            </w:r>
                          </w:p>
                          <w:p w14:paraId="042898D0" w14:textId="77777777" w:rsidR="007415FE" w:rsidRDefault="007415FE"/>
                          <w:p w14:paraId="247B27E6" w14:textId="77777777" w:rsidR="002E73A6" w:rsidRDefault="002E73A6" w:rsidP="002E73A6">
                            <w:pPr>
                              <w:jc w:val="center"/>
                            </w:pPr>
                            <w:r>
                              <w:t>вы циклы и задача коммивояжёра»</w:t>
                            </w:r>
                          </w:p>
                          <w:p w14:paraId="23B66F35" w14:textId="77777777" w:rsidR="007D108D" w:rsidRDefault="007D108D"/>
                          <w:p w14:paraId="28D51720" w14:textId="77777777" w:rsidR="002E73A6" w:rsidRDefault="002E73A6" w:rsidP="002E73A6">
                            <w:pPr>
                              <w:jc w:val="center"/>
                            </w:pPr>
                            <w:r>
                              <w:t>«</w:t>
                            </w:r>
                            <w:r w:rsidR="00A84FFE">
                              <w:t>Машины Тьюринга и вычислимые функции</w:t>
                            </w:r>
                            <w:r>
                              <w:t>»</w:t>
                            </w:r>
                          </w:p>
                          <w:p w14:paraId="11E4FC6C" w14:textId="77777777" w:rsidR="007415FE" w:rsidRDefault="007415FE"/>
                          <w:p w14:paraId="18B46DE3" w14:textId="77777777" w:rsidR="002E73A6" w:rsidRDefault="002E73A6" w:rsidP="002E73A6">
                            <w:pPr>
                              <w:jc w:val="center"/>
                            </w:pPr>
                            <w:r>
                              <w:t>вы циклы и задача коммивояжёра»</w:t>
                            </w:r>
                          </w:p>
                          <w:p w14:paraId="5CE86F36" w14:textId="77777777" w:rsidR="007D108D" w:rsidRDefault="007D108D"/>
                          <w:p w14:paraId="5BFF4AF9" w14:textId="77777777" w:rsidR="002E73A6" w:rsidRDefault="002E73A6" w:rsidP="002E73A6">
                            <w:pPr>
                              <w:jc w:val="center"/>
                            </w:pPr>
                            <w:r>
                              <w:t>«</w:t>
                            </w:r>
                            <w:r w:rsidR="00A84FFE">
                              <w:t>Машины Тьюринга и вычислимые функции</w:t>
                            </w:r>
                            <w:r>
                              <w:t>»</w:t>
                            </w:r>
                          </w:p>
                          <w:p w14:paraId="6BEC22EC" w14:textId="77777777" w:rsidR="007415FE" w:rsidRDefault="007415FE"/>
                          <w:p w14:paraId="5D04AA39" w14:textId="77777777" w:rsidR="002E73A6" w:rsidRDefault="002E73A6" w:rsidP="002E73A6">
                            <w:pPr>
                              <w:jc w:val="center"/>
                            </w:pPr>
                            <w:r>
                              <w:t>вы циклы и задача коммивояжёра»</w:t>
                            </w:r>
                          </w:p>
                          <w:p w14:paraId="17033B87" w14:textId="77777777" w:rsidR="00F97866" w:rsidRDefault="00F97866"/>
                          <w:p w14:paraId="52A70FB9" w14:textId="720F7651" w:rsidR="002E73A6" w:rsidRDefault="002E73A6" w:rsidP="002E73A6">
                            <w:pPr>
                              <w:jc w:val="center"/>
                            </w:pPr>
                            <w:r>
                              <w:t>«</w:t>
                            </w:r>
                            <w:r w:rsidR="00A84FFE">
                              <w:t>Машины Тьюринга и вычислимые функции</w:t>
                            </w:r>
                            <w:r>
                              <w:t>»</w:t>
                            </w:r>
                          </w:p>
                          <w:p w14:paraId="6E1309A4" w14:textId="77777777" w:rsidR="007415FE" w:rsidRDefault="007415FE"/>
                          <w:p w14:paraId="6B65C5D2" w14:textId="77777777" w:rsidR="002E73A6" w:rsidRDefault="002E73A6" w:rsidP="002E73A6">
                            <w:pPr>
                              <w:jc w:val="center"/>
                            </w:pPr>
                            <w:r>
                              <w:t>вы циклы и задача коммивояжёра»</w:t>
                            </w:r>
                          </w:p>
                          <w:p w14:paraId="3A630333" w14:textId="77777777" w:rsidR="007D108D" w:rsidRDefault="007D108D"/>
                          <w:p w14:paraId="037E8363" w14:textId="77777777" w:rsidR="002E73A6" w:rsidRDefault="002E73A6" w:rsidP="002E73A6">
                            <w:pPr>
                              <w:jc w:val="center"/>
                            </w:pPr>
                            <w:r>
                              <w:t>«</w:t>
                            </w:r>
                            <w:r w:rsidR="00A84FFE">
                              <w:t>Машины Тьюринга и вычислимые функции</w:t>
                            </w:r>
                            <w:r>
                              <w:t>»</w:t>
                            </w:r>
                          </w:p>
                          <w:p w14:paraId="278327DC" w14:textId="77777777" w:rsidR="007415FE" w:rsidRDefault="007415FE"/>
                          <w:p w14:paraId="6D9CF3EB" w14:textId="77777777" w:rsidR="002E73A6" w:rsidRDefault="002E73A6" w:rsidP="002E73A6">
                            <w:pPr>
                              <w:jc w:val="center"/>
                            </w:pPr>
                            <w:r>
                              <w:t>вы циклы и задача коммивояжёра»</w:t>
                            </w:r>
                          </w:p>
                          <w:p w14:paraId="394665C6" w14:textId="77777777" w:rsidR="007D108D" w:rsidRDefault="007D108D"/>
                          <w:p w14:paraId="5CBB29E1" w14:textId="77777777" w:rsidR="002E73A6" w:rsidRDefault="002E73A6" w:rsidP="002E73A6">
                            <w:pPr>
                              <w:jc w:val="center"/>
                            </w:pPr>
                            <w:r>
                              <w:t>«</w:t>
                            </w:r>
                            <w:r w:rsidR="00A84FFE">
                              <w:t>Машины Тьюринга и вычислимые функции</w:t>
                            </w:r>
                            <w:r>
                              <w:t>»</w:t>
                            </w:r>
                          </w:p>
                          <w:p w14:paraId="13428B7C" w14:textId="77777777" w:rsidR="007415FE" w:rsidRDefault="007415FE"/>
                          <w:p w14:paraId="7AEDD95A" w14:textId="77777777" w:rsidR="002E73A6" w:rsidRDefault="002E73A6" w:rsidP="002E73A6">
                            <w:pPr>
                              <w:jc w:val="center"/>
                            </w:pPr>
                            <w:r>
                              <w:t>вы циклы и задача коммивояжёра»</w:t>
                            </w:r>
                          </w:p>
                          <w:p w14:paraId="11B85293" w14:textId="77777777" w:rsidR="007D108D" w:rsidRDefault="007D108D"/>
                          <w:p w14:paraId="6744950F" w14:textId="77777777" w:rsidR="002E73A6" w:rsidRDefault="002E73A6" w:rsidP="002E73A6">
                            <w:pPr>
                              <w:jc w:val="center"/>
                            </w:pPr>
                            <w:r>
                              <w:t>«</w:t>
                            </w:r>
                            <w:r w:rsidR="00A84FFE">
                              <w:t>Машины Тьюринга и вычислимые функции</w:t>
                            </w:r>
                            <w:r>
                              <w:t>»</w:t>
                            </w:r>
                          </w:p>
                          <w:p w14:paraId="4D17617A" w14:textId="77777777" w:rsidR="007415FE" w:rsidRDefault="007415FE"/>
                          <w:p w14:paraId="150356EC" w14:textId="77777777" w:rsidR="002E73A6" w:rsidRDefault="002E73A6" w:rsidP="002E73A6">
                            <w:pPr>
                              <w:jc w:val="center"/>
                            </w:pPr>
                            <w:r>
                              <w:t>вы циклы и задача коммивояжёра»</w:t>
                            </w:r>
                          </w:p>
                          <w:p w14:paraId="3C2A47CB" w14:textId="77777777" w:rsidR="007D108D" w:rsidRDefault="007D108D"/>
                          <w:p w14:paraId="70F123D6" w14:textId="3D110918" w:rsidR="002E73A6" w:rsidRDefault="002E73A6" w:rsidP="002E73A6">
                            <w:pPr>
                              <w:jc w:val="center"/>
                            </w:pPr>
                            <w:r>
                              <w:t>«</w:t>
                            </w:r>
                            <w:r w:rsidR="00A84FFE">
                              <w:t>Машины Тьюринга и вычислимые функции</w:t>
                            </w:r>
                            <w:r>
                              <w:t>»</w:t>
                            </w:r>
                          </w:p>
                          <w:p w14:paraId="6DF8BC5B" w14:textId="77777777" w:rsidR="007415FE" w:rsidRDefault="007415FE"/>
                          <w:p w14:paraId="7A5ED362" w14:textId="77777777" w:rsidR="002E73A6" w:rsidRDefault="002E73A6" w:rsidP="002E73A6">
                            <w:pPr>
                              <w:jc w:val="center"/>
                            </w:pPr>
                            <w:r>
                              <w:t>вы циклы и задача коммивояжёра»</w:t>
                            </w:r>
                          </w:p>
                          <w:p w14:paraId="22E05F33" w14:textId="77777777" w:rsidR="007D108D" w:rsidRDefault="007D108D"/>
                          <w:p w14:paraId="14B0E01A" w14:textId="77777777" w:rsidR="002E73A6" w:rsidRDefault="002E73A6" w:rsidP="002E73A6">
                            <w:pPr>
                              <w:jc w:val="center"/>
                            </w:pPr>
                            <w:r>
                              <w:t>«</w:t>
                            </w:r>
                            <w:r w:rsidR="00A84FFE">
                              <w:t>Машины Тьюринга и вычислимые функции</w:t>
                            </w:r>
                            <w:r>
                              <w:t>»</w:t>
                            </w:r>
                          </w:p>
                          <w:p w14:paraId="6091FE3D" w14:textId="77777777" w:rsidR="007415FE" w:rsidRDefault="007415FE"/>
                          <w:p w14:paraId="5BD35E39" w14:textId="77777777" w:rsidR="002E73A6" w:rsidRDefault="002E73A6" w:rsidP="002E73A6">
                            <w:pPr>
                              <w:jc w:val="center"/>
                            </w:pPr>
                            <w:r>
                              <w:t>вы циклы и задача коммивояжёра»</w:t>
                            </w:r>
                          </w:p>
                          <w:p w14:paraId="56D29868" w14:textId="77777777" w:rsidR="007D108D" w:rsidRDefault="007D108D"/>
                          <w:p w14:paraId="7E4F9856" w14:textId="682DB69B" w:rsidR="002E73A6" w:rsidRDefault="002E73A6" w:rsidP="002E73A6">
                            <w:pPr>
                              <w:jc w:val="center"/>
                            </w:pPr>
                            <w:r>
                              <w:t>«</w:t>
                            </w:r>
                            <w:r w:rsidR="00A84FFE">
                              <w:t>Машины Тьюринга и вычислимые функции</w:t>
                            </w:r>
                            <w:r>
                              <w:t>»</w:t>
                            </w:r>
                          </w:p>
                          <w:p w14:paraId="4E94178C" w14:textId="77777777" w:rsidR="007415FE" w:rsidRDefault="007415FE"/>
                          <w:p w14:paraId="22583CE3" w14:textId="77777777" w:rsidR="002E73A6" w:rsidRDefault="002E73A6" w:rsidP="002E73A6">
                            <w:pPr>
                              <w:jc w:val="center"/>
                            </w:pPr>
                            <w:r>
                              <w:t>вы циклы и задача коммивояжёра»</w:t>
                            </w:r>
                          </w:p>
                          <w:p w14:paraId="2E24A0F0" w14:textId="77777777" w:rsidR="007D108D" w:rsidRDefault="007D108D"/>
                          <w:p w14:paraId="37F5A0B6" w14:textId="4E3EF42C" w:rsidR="002E73A6" w:rsidRDefault="002E73A6" w:rsidP="002E73A6">
                            <w:pPr>
                              <w:jc w:val="center"/>
                            </w:pPr>
                            <w:r>
                              <w:t>«</w:t>
                            </w:r>
                            <w:r w:rsidR="00A84FFE">
                              <w:t>Машины Тьюринга и вычислимые функции</w:t>
                            </w:r>
                            <w:r>
                              <w:t>»</w:t>
                            </w:r>
                          </w:p>
                          <w:p w14:paraId="65233850" w14:textId="77777777" w:rsidR="007415FE" w:rsidRDefault="007415FE"/>
                          <w:p w14:paraId="32EA7AA9" w14:textId="133438DF" w:rsidR="002E73A6" w:rsidRDefault="002E73A6" w:rsidP="002E73A6">
                            <w:pPr>
                              <w:jc w:val="center"/>
                            </w:pPr>
                            <w:r>
                              <w:t>вы циклы и задача коммивояжё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956FF" id="Надпись 16" o:spid="_x0000_s1030" type="#_x0000_t202" style="position:absolute;margin-left:5.7pt;margin-top:232.05pt;width:457.6pt;height:2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" filled="f" stroked="f" strokeweight=".5pt">
                <v:textbox>
                  <w:txbxContent>
                    <w:p w14:paraId="2E0E4241" w14:textId="432EDB2C" w:rsidR="002E73A6" w:rsidRDefault="002E73A6" w:rsidP="002E73A6">
                      <w:pPr>
                        <w:jc w:val="center"/>
                      </w:pPr>
                      <w:r>
                        <w:t>«</w:t>
                      </w:r>
                      <w:r w:rsidR="00A84FFE">
                        <w:t>Машины Тьюринга и вычислимые функции</w:t>
                      </w:r>
                      <w:r>
                        <w:t>»</w:t>
                      </w:r>
                    </w:p>
                    <w:p w14:paraId="741095DF" w14:textId="77777777" w:rsidR="007415FE" w:rsidRDefault="007415FE"/>
                    <w:p w14:paraId="3B52792F" w14:textId="77777777" w:rsidR="002E73A6" w:rsidRDefault="002E73A6" w:rsidP="002E73A6">
                      <w:pPr>
                        <w:jc w:val="center"/>
                      </w:pPr>
                      <w:r>
                        <w:t>вы циклы и задача коммивояжёра»</w:t>
                      </w:r>
                    </w:p>
                    <w:p w14:paraId="65FFCC93" w14:textId="77777777" w:rsidR="007D108D" w:rsidRDefault="007D108D"/>
                    <w:p w14:paraId="21580EB4" w14:textId="77777777" w:rsidR="002E73A6" w:rsidRDefault="002E73A6" w:rsidP="002E73A6">
                      <w:pPr>
                        <w:jc w:val="center"/>
                      </w:pPr>
                      <w:r>
                        <w:t>«</w:t>
                      </w:r>
                      <w:r w:rsidR="00A84FFE">
                        <w:t>Машины Тьюринга и вычислимые функции</w:t>
                      </w:r>
                      <w:r>
                        <w:t>»</w:t>
                      </w:r>
                    </w:p>
                    <w:p w14:paraId="4A38C710" w14:textId="77777777" w:rsidR="007415FE" w:rsidRDefault="007415FE"/>
                    <w:p w14:paraId="7F398913" w14:textId="77777777" w:rsidR="002E73A6" w:rsidRDefault="002E73A6" w:rsidP="002E73A6">
                      <w:pPr>
                        <w:jc w:val="center"/>
                      </w:pPr>
                      <w:r>
                        <w:t>вы циклы и задача коммивояжёра»</w:t>
                      </w:r>
                    </w:p>
                    <w:p w14:paraId="5D4C9D0E" w14:textId="77777777" w:rsidR="007D108D" w:rsidRDefault="007D108D"/>
                    <w:p w14:paraId="5F32055D" w14:textId="77777777" w:rsidR="002E73A6" w:rsidRDefault="002E73A6" w:rsidP="002E73A6">
                      <w:pPr>
                        <w:jc w:val="center"/>
                      </w:pPr>
                      <w:r>
                        <w:t>«</w:t>
                      </w:r>
                      <w:r w:rsidR="00A84FFE">
                        <w:t>Машины Тьюринга и вычислимые функции</w:t>
                      </w:r>
                      <w:r>
                        <w:t>»</w:t>
                      </w:r>
                    </w:p>
                    <w:p w14:paraId="1D04B47A" w14:textId="77777777" w:rsidR="007415FE" w:rsidRDefault="007415FE"/>
                    <w:p w14:paraId="588C712E" w14:textId="77777777" w:rsidR="002E73A6" w:rsidRDefault="002E73A6" w:rsidP="002E73A6">
                      <w:pPr>
                        <w:jc w:val="center"/>
                      </w:pPr>
                      <w:r>
                        <w:t>вы циклы и задача коммивояжёра»</w:t>
                      </w:r>
                    </w:p>
                    <w:p w14:paraId="1EDEC8C8" w14:textId="77777777" w:rsidR="007D108D" w:rsidRDefault="007D108D"/>
                    <w:p w14:paraId="63C956AD" w14:textId="77777777" w:rsidR="002E73A6" w:rsidRDefault="002E73A6" w:rsidP="002E73A6">
                      <w:pPr>
                        <w:jc w:val="center"/>
                      </w:pPr>
                      <w:r>
                        <w:t>«</w:t>
                      </w:r>
                      <w:r w:rsidR="00A84FFE">
                        <w:t>Машины Тьюринга и вычислимые функции</w:t>
                      </w:r>
                      <w:r>
                        <w:t>»</w:t>
                      </w:r>
                    </w:p>
                    <w:p w14:paraId="3E0F29A0" w14:textId="77777777" w:rsidR="007415FE" w:rsidRDefault="007415FE"/>
                    <w:p w14:paraId="66BCC5DA" w14:textId="77777777" w:rsidR="002E73A6" w:rsidRDefault="002E73A6" w:rsidP="002E73A6">
                      <w:pPr>
                        <w:jc w:val="center"/>
                      </w:pPr>
                      <w:r>
                        <w:t>вы циклы и задача коммивояжёра»</w:t>
                      </w:r>
                    </w:p>
                    <w:p w14:paraId="72FF1728" w14:textId="77777777" w:rsidR="007D108D" w:rsidRDefault="007D108D"/>
                    <w:p w14:paraId="3F284700" w14:textId="77777777" w:rsidR="002E73A6" w:rsidRDefault="002E73A6" w:rsidP="002E73A6">
                      <w:pPr>
                        <w:jc w:val="center"/>
                      </w:pPr>
                      <w:r>
                        <w:t>«</w:t>
                      </w:r>
                      <w:r w:rsidR="00A84FFE">
                        <w:t>Машины Тьюринга и вычислимые функции</w:t>
                      </w:r>
                      <w:r>
                        <w:t>»</w:t>
                      </w:r>
                    </w:p>
                    <w:p w14:paraId="0738B361" w14:textId="77777777" w:rsidR="007415FE" w:rsidRDefault="007415FE"/>
                    <w:p w14:paraId="254644B1" w14:textId="77777777" w:rsidR="002E73A6" w:rsidRDefault="002E73A6" w:rsidP="002E73A6">
                      <w:pPr>
                        <w:jc w:val="center"/>
                      </w:pPr>
                      <w:r>
                        <w:t>вы циклы и задача коммивояжёра»</w:t>
                      </w:r>
                    </w:p>
                    <w:p w14:paraId="13C5F379" w14:textId="77777777" w:rsidR="007D108D" w:rsidRDefault="007D108D"/>
                    <w:p w14:paraId="2C1A3323" w14:textId="77777777" w:rsidR="002E73A6" w:rsidRDefault="002E73A6" w:rsidP="002E73A6">
                      <w:pPr>
                        <w:jc w:val="center"/>
                      </w:pPr>
                      <w:r>
                        <w:t>«</w:t>
                      </w:r>
                      <w:r w:rsidR="00A84FFE">
                        <w:t>Машины Тьюринга и вычислимые функции</w:t>
                      </w:r>
                      <w:r>
                        <w:t>»</w:t>
                      </w:r>
                    </w:p>
                    <w:p w14:paraId="042898D0" w14:textId="77777777" w:rsidR="007415FE" w:rsidRDefault="007415FE"/>
                    <w:p w14:paraId="247B27E6" w14:textId="77777777" w:rsidR="002E73A6" w:rsidRDefault="002E73A6" w:rsidP="002E73A6">
                      <w:pPr>
                        <w:jc w:val="center"/>
                      </w:pPr>
                      <w:r>
                        <w:t>вы циклы и задача коммивояжёра»</w:t>
                      </w:r>
                    </w:p>
                    <w:p w14:paraId="23B66F35" w14:textId="77777777" w:rsidR="007D108D" w:rsidRDefault="007D108D"/>
                    <w:p w14:paraId="28D51720" w14:textId="77777777" w:rsidR="002E73A6" w:rsidRDefault="002E73A6" w:rsidP="002E73A6">
                      <w:pPr>
                        <w:jc w:val="center"/>
                      </w:pPr>
                      <w:r>
                        <w:t>«</w:t>
                      </w:r>
                      <w:r w:rsidR="00A84FFE">
                        <w:t>Машины Тьюринга и вычислимые функции</w:t>
                      </w:r>
                      <w:r>
                        <w:t>»</w:t>
                      </w:r>
                    </w:p>
                    <w:p w14:paraId="11E4FC6C" w14:textId="77777777" w:rsidR="007415FE" w:rsidRDefault="007415FE"/>
                    <w:p w14:paraId="18B46DE3" w14:textId="77777777" w:rsidR="002E73A6" w:rsidRDefault="002E73A6" w:rsidP="002E73A6">
                      <w:pPr>
                        <w:jc w:val="center"/>
                      </w:pPr>
                      <w:r>
                        <w:t>вы циклы и задача коммивояжёра»</w:t>
                      </w:r>
                    </w:p>
                    <w:p w14:paraId="5CE86F36" w14:textId="77777777" w:rsidR="007D108D" w:rsidRDefault="007D108D"/>
                    <w:p w14:paraId="5BFF4AF9" w14:textId="77777777" w:rsidR="002E73A6" w:rsidRDefault="002E73A6" w:rsidP="002E73A6">
                      <w:pPr>
                        <w:jc w:val="center"/>
                      </w:pPr>
                      <w:r>
                        <w:t>«</w:t>
                      </w:r>
                      <w:r w:rsidR="00A84FFE">
                        <w:t>Машины Тьюринга и вычислимые функции</w:t>
                      </w:r>
                      <w:r>
                        <w:t>»</w:t>
                      </w:r>
                    </w:p>
                    <w:p w14:paraId="6BEC22EC" w14:textId="77777777" w:rsidR="007415FE" w:rsidRDefault="007415FE"/>
                    <w:p w14:paraId="5D04AA39" w14:textId="77777777" w:rsidR="002E73A6" w:rsidRDefault="002E73A6" w:rsidP="002E73A6">
                      <w:pPr>
                        <w:jc w:val="center"/>
                      </w:pPr>
                      <w:r>
                        <w:t>вы циклы и задача коммивояжёра»</w:t>
                      </w:r>
                    </w:p>
                    <w:p w14:paraId="17033B87" w14:textId="77777777" w:rsidR="00F97866" w:rsidRDefault="00F97866"/>
                    <w:p w14:paraId="52A70FB9" w14:textId="720F7651" w:rsidR="002E73A6" w:rsidRDefault="002E73A6" w:rsidP="002E73A6">
                      <w:pPr>
                        <w:jc w:val="center"/>
                      </w:pPr>
                      <w:r>
                        <w:t>«</w:t>
                      </w:r>
                      <w:r w:rsidR="00A84FFE">
                        <w:t>Машины Тьюринга и вычислимые функции</w:t>
                      </w:r>
                      <w:r>
                        <w:t>»</w:t>
                      </w:r>
                    </w:p>
                    <w:p w14:paraId="6E1309A4" w14:textId="77777777" w:rsidR="007415FE" w:rsidRDefault="007415FE"/>
                    <w:p w14:paraId="6B65C5D2" w14:textId="77777777" w:rsidR="002E73A6" w:rsidRDefault="002E73A6" w:rsidP="002E73A6">
                      <w:pPr>
                        <w:jc w:val="center"/>
                      </w:pPr>
                      <w:r>
                        <w:t>вы циклы и задача коммивояжёра»</w:t>
                      </w:r>
                    </w:p>
                    <w:p w14:paraId="3A630333" w14:textId="77777777" w:rsidR="007D108D" w:rsidRDefault="007D108D"/>
                    <w:p w14:paraId="037E8363" w14:textId="77777777" w:rsidR="002E73A6" w:rsidRDefault="002E73A6" w:rsidP="002E73A6">
                      <w:pPr>
                        <w:jc w:val="center"/>
                      </w:pPr>
                      <w:r>
                        <w:t>«</w:t>
                      </w:r>
                      <w:r w:rsidR="00A84FFE">
                        <w:t>Машины Тьюринга и вычислимые функции</w:t>
                      </w:r>
                      <w:r>
                        <w:t>»</w:t>
                      </w:r>
                    </w:p>
                    <w:p w14:paraId="278327DC" w14:textId="77777777" w:rsidR="007415FE" w:rsidRDefault="007415FE"/>
                    <w:p w14:paraId="6D9CF3EB" w14:textId="77777777" w:rsidR="002E73A6" w:rsidRDefault="002E73A6" w:rsidP="002E73A6">
                      <w:pPr>
                        <w:jc w:val="center"/>
                      </w:pPr>
                      <w:r>
                        <w:t>вы циклы и задача коммивояжёра»</w:t>
                      </w:r>
                    </w:p>
                    <w:p w14:paraId="394665C6" w14:textId="77777777" w:rsidR="007D108D" w:rsidRDefault="007D108D"/>
                    <w:p w14:paraId="5CBB29E1" w14:textId="77777777" w:rsidR="002E73A6" w:rsidRDefault="002E73A6" w:rsidP="002E73A6">
                      <w:pPr>
                        <w:jc w:val="center"/>
                      </w:pPr>
                      <w:r>
                        <w:t>«</w:t>
                      </w:r>
                      <w:r w:rsidR="00A84FFE">
                        <w:t>Машины Тьюринга и вычислимые функции</w:t>
                      </w:r>
                      <w:r>
                        <w:t>»</w:t>
                      </w:r>
                    </w:p>
                    <w:p w14:paraId="13428B7C" w14:textId="77777777" w:rsidR="007415FE" w:rsidRDefault="007415FE"/>
                    <w:p w14:paraId="7AEDD95A" w14:textId="77777777" w:rsidR="002E73A6" w:rsidRDefault="002E73A6" w:rsidP="002E73A6">
                      <w:pPr>
                        <w:jc w:val="center"/>
                      </w:pPr>
                      <w:r>
                        <w:t>вы циклы и задача коммивояжёра»</w:t>
                      </w:r>
                    </w:p>
                    <w:p w14:paraId="11B85293" w14:textId="77777777" w:rsidR="007D108D" w:rsidRDefault="007D108D"/>
                    <w:p w14:paraId="6744950F" w14:textId="77777777" w:rsidR="002E73A6" w:rsidRDefault="002E73A6" w:rsidP="002E73A6">
                      <w:pPr>
                        <w:jc w:val="center"/>
                      </w:pPr>
                      <w:r>
                        <w:t>«</w:t>
                      </w:r>
                      <w:r w:rsidR="00A84FFE">
                        <w:t>Машины Тьюринга и вычислимые функции</w:t>
                      </w:r>
                      <w:r>
                        <w:t>»</w:t>
                      </w:r>
                    </w:p>
                    <w:p w14:paraId="4D17617A" w14:textId="77777777" w:rsidR="007415FE" w:rsidRDefault="007415FE"/>
                    <w:p w14:paraId="150356EC" w14:textId="77777777" w:rsidR="002E73A6" w:rsidRDefault="002E73A6" w:rsidP="002E73A6">
                      <w:pPr>
                        <w:jc w:val="center"/>
                      </w:pPr>
                      <w:r>
                        <w:t>вы циклы и задача коммивояжёра»</w:t>
                      </w:r>
                    </w:p>
                    <w:p w14:paraId="3C2A47CB" w14:textId="77777777" w:rsidR="007D108D" w:rsidRDefault="007D108D"/>
                    <w:p w14:paraId="70F123D6" w14:textId="3D110918" w:rsidR="002E73A6" w:rsidRDefault="002E73A6" w:rsidP="002E73A6">
                      <w:pPr>
                        <w:jc w:val="center"/>
                      </w:pPr>
                      <w:r>
                        <w:t>«</w:t>
                      </w:r>
                      <w:r w:rsidR="00A84FFE">
                        <w:t>Машины Тьюринга и вычислимые функции</w:t>
                      </w:r>
                      <w:r>
                        <w:t>»</w:t>
                      </w:r>
                    </w:p>
                    <w:p w14:paraId="6DF8BC5B" w14:textId="77777777" w:rsidR="007415FE" w:rsidRDefault="007415FE"/>
                    <w:p w14:paraId="7A5ED362" w14:textId="77777777" w:rsidR="002E73A6" w:rsidRDefault="002E73A6" w:rsidP="002E73A6">
                      <w:pPr>
                        <w:jc w:val="center"/>
                      </w:pPr>
                      <w:r>
                        <w:t>вы циклы и задача коммивояжёра»</w:t>
                      </w:r>
                    </w:p>
                    <w:p w14:paraId="22E05F33" w14:textId="77777777" w:rsidR="007D108D" w:rsidRDefault="007D108D"/>
                    <w:p w14:paraId="14B0E01A" w14:textId="77777777" w:rsidR="002E73A6" w:rsidRDefault="002E73A6" w:rsidP="002E73A6">
                      <w:pPr>
                        <w:jc w:val="center"/>
                      </w:pPr>
                      <w:r>
                        <w:t>«</w:t>
                      </w:r>
                      <w:r w:rsidR="00A84FFE">
                        <w:t>Машины Тьюринга и вычислимые функции</w:t>
                      </w:r>
                      <w:r>
                        <w:t>»</w:t>
                      </w:r>
                    </w:p>
                    <w:p w14:paraId="6091FE3D" w14:textId="77777777" w:rsidR="007415FE" w:rsidRDefault="007415FE"/>
                    <w:p w14:paraId="5BD35E39" w14:textId="77777777" w:rsidR="002E73A6" w:rsidRDefault="002E73A6" w:rsidP="002E73A6">
                      <w:pPr>
                        <w:jc w:val="center"/>
                      </w:pPr>
                      <w:r>
                        <w:t>вы циклы и задача коммивояжёра»</w:t>
                      </w:r>
                    </w:p>
                    <w:p w14:paraId="56D29868" w14:textId="77777777" w:rsidR="007D108D" w:rsidRDefault="007D108D"/>
                    <w:p w14:paraId="7E4F9856" w14:textId="682DB69B" w:rsidR="002E73A6" w:rsidRDefault="002E73A6" w:rsidP="002E73A6">
                      <w:pPr>
                        <w:jc w:val="center"/>
                      </w:pPr>
                      <w:r>
                        <w:t>«</w:t>
                      </w:r>
                      <w:r w:rsidR="00A84FFE">
                        <w:t>Машины Тьюринга и вычислимые функции</w:t>
                      </w:r>
                      <w:r>
                        <w:t>»</w:t>
                      </w:r>
                    </w:p>
                    <w:p w14:paraId="4E94178C" w14:textId="77777777" w:rsidR="007415FE" w:rsidRDefault="007415FE"/>
                    <w:p w14:paraId="22583CE3" w14:textId="77777777" w:rsidR="002E73A6" w:rsidRDefault="002E73A6" w:rsidP="002E73A6">
                      <w:pPr>
                        <w:jc w:val="center"/>
                      </w:pPr>
                      <w:r>
                        <w:t>вы циклы и задача коммивояжёра»</w:t>
                      </w:r>
                    </w:p>
                    <w:p w14:paraId="2E24A0F0" w14:textId="77777777" w:rsidR="007D108D" w:rsidRDefault="007D108D"/>
                    <w:p w14:paraId="37F5A0B6" w14:textId="4E3EF42C" w:rsidR="002E73A6" w:rsidRDefault="002E73A6" w:rsidP="002E73A6">
                      <w:pPr>
                        <w:jc w:val="center"/>
                      </w:pPr>
                      <w:r>
                        <w:t>«</w:t>
                      </w:r>
                      <w:r w:rsidR="00A84FFE">
                        <w:t>Машины Тьюринга и вычислимые функции</w:t>
                      </w:r>
                      <w:r>
                        <w:t>»</w:t>
                      </w:r>
                    </w:p>
                    <w:p w14:paraId="65233850" w14:textId="77777777" w:rsidR="007415FE" w:rsidRDefault="007415FE"/>
                    <w:p w14:paraId="32EA7AA9" w14:textId="133438DF" w:rsidR="002E73A6" w:rsidRDefault="002E73A6" w:rsidP="002E73A6">
                      <w:pPr>
                        <w:jc w:val="center"/>
                      </w:pPr>
                      <w:r>
                        <w:t>вы циклы и задача коммивояжёра»</w:t>
                      </w:r>
                    </w:p>
                  </w:txbxContent>
                </v:textbox>
              </v:shape>
            </w:pict>
          </mc:Fallback>
        </mc:AlternateContent>
      </w:r>
      <w:r w:rsidRPr="002E73A6">
        <w:rPr>
          <w:noProof/>
          <w:shd w:val="clear" w:color="auto" w:fill="FFFFFF"/>
        </w:rPr>
        <mc:AlternateContent>
          <mc:Choice Requires="wps">
            <w:drawing>
              <wp:anchor distT="0" distB="0" distL="114300" distR="114300" simplePos="0" relativeHeight="251665408" behindDoc="0" locked="0" layoutInCell="1" allowOverlap="1" wp14:anchorId="2895243B" wp14:editId="000E22DD">
                <wp:simplePos x="0" y="0"/>
                <wp:positionH relativeFrom="column">
                  <wp:posOffset>1043940</wp:posOffset>
                </wp:positionH>
                <wp:positionV relativeFrom="paragraph">
                  <wp:posOffset>2366009</wp:posOffset>
                </wp:positionV>
                <wp:extent cx="779780" cy="310515"/>
                <wp:effectExtent l="0" t="0" r="0" b="0"/>
                <wp:wrapNone/>
                <wp:docPr id="12" name="Надпись 12"/>
                <wp:cNvGraphicFramePr/>
                <a:graphic xmlns:a="http://schemas.openxmlformats.org/drawingml/2006/main">
                  <a:graphicData uri="http://schemas.microsoft.com/office/word/2010/wordprocessingShape">
                    <wps:wsp>
                      <wps:cNvSpPr txBox="1"/>
                      <wps:spPr>
                        <a:xfrm>
                          <a:off x="0" y="0"/>
                          <a:ext cx="779780" cy="310515"/>
                        </a:xfrm>
                        <a:prstGeom prst="rect">
                          <a:avLst/>
                        </a:prstGeom>
                        <a:noFill/>
                        <a:ln w="6350">
                          <a:noFill/>
                        </a:ln>
                      </wps:spPr>
                      <wps:txbx>
                        <w:txbxContent>
                          <w:p w14:paraId="1C31E8AA" w14:textId="77777777" w:rsidR="002E73A6" w:rsidRPr="00936FA6" w:rsidRDefault="002E73A6" w:rsidP="002E73A6">
                            <w:pPr>
                              <w:rPr>
                                <w:color w:val="FFFFFF" w:themeColor="background1"/>
                                <w14:textFill>
                                  <w14:noFill/>
                                </w14:textFill>
                              </w:rPr>
                            </w:pPr>
                            <w:r w:rsidRPr="00936FA6">
                              <w:t>230711</w:t>
                            </w:r>
                          </w:p>
                          <w:p w14:paraId="41B77C47" w14:textId="77777777" w:rsidR="007415FE" w:rsidRDefault="007415FE"/>
                          <w:p w14:paraId="37278450"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20BC6B6" w14:textId="77777777" w:rsidR="007D108D" w:rsidRDefault="007D108D"/>
                          <w:p w14:paraId="18D2D8D6" w14:textId="77777777" w:rsidR="00936FA6" w:rsidRPr="00936FA6" w:rsidRDefault="00936FA6" w:rsidP="00936FA6">
                            <w:pPr>
                              <w:pStyle w:val="1"/>
                              <w:rPr>
                                <w:b/>
                                <w:bCs/>
                                <w:color w:val="FFFFFF" w:themeColor="background1"/>
                                <w:sz w:val="40"/>
                                <w:szCs w:val="44"/>
                                <w14:textFill>
                                  <w14:noFill/>
                                </w14:textFill>
                              </w:rPr>
                            </w:pPr>
                            <w:bookmarkStart w:id="2" w:name="_Toc135042130"/>
                            <w:r w:rsidRPr="00936FA6">
                              <w:rPr>
                                <w:b/>
                                <w:bCs/>
                                <w:color w:val="FFFFFF" w:themeColor="background1"/>
                                <w:sz w:val="40"/>
                                <w:szCs w:val="44"/>
                                <w14:textFill>
                                  <w14:noFill/>
                                </w14:textFill>
                              </w:rPr>
                              <w:t>ЗАДАНИЕ</w:t>
                            </w:r>
                            <w:bookmarkEnd w:id="2"/>
                          </w:p>
                          <w:p w14:paraId="6BD53D5E" w14:textId="77777777" w:rsidR="007415FE" w:rsidRDefault="007415FE"/>
                          <w:p w14:paraId="6EA035C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33B4200" w14:textId="77777777" w:rsidR="007415FE" w:rsidRDefault="007415FE"/>
                          <w:p w14:paraId="635FAA7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81BF82A" w14:textId="77777777" w:rsidR="007D108D" w:rsidRDefault="007D108D"/>
                          <w:p w14:paraId="140C480A" w14:textId="77777777" w:rsidR="00936FA6" w:rsidRPr="00936FA6" w:rsidRDefault="00936FA6" w:rsidP="00936FA6">
                            <w:pPr>
                              <w:pStyle w:val="1"/>
                              <w:rPr>
                                <w:b/>
                                <w:bCs/>
                                <w:color w:val="FFFFFF" w:themeColor="background1"/>
                                <w:sz w:val="40"/>
                                <w:szCs w:val="44"/>
                                <w14:textFill>
                                  <w14:noFill/>
                                </w14:textFill>
                              </w:rPr>
                            </w:pPr>
                            <w:bookmarkStart w:id="3" w:name="_Toc135042131"/>
                            <w:r w:rsidRPr="00936FA6">
                              <w:rPr>
                                <w:b/>
                                <w:bCs/>
                                <w:color w:val="FFFFFF" w:themeColor="background1"/>
                                <w:sz w:val="40"/>
                                <w:szCs w:val="44"/>
                                <w14:textFill>
                                  <w14:noFill/>
                                </w14:textFill>
                              </w:rPr>
                              <w:t>ЗАДАНИЕ</w:t>
                            </w:r>
                            <w:bookmarkEnd w:id="3"/>
                          </w:p>
                          <w:p w14:paraId="363466E0" w14:textId="77777777" w:rsidR="007415FE" w:rsidRDefault="007415FE"/>
                          <w:p w14:paraId="135B5E8B" w14:textId="77777777" w:rsidR="00936FA6" w:rsidRPr="00936FA6" w:rsidRDefault="00936FA6" w:rsidP="00936FA6">
                            <w:pPr>
                              <w:pStyle w:val="1"/>
                              <w:rPr>
                                <w:b/>
                                <w:bCs/>
                                <w:color w:val="FFFFFF" w:themeColor="background1"/>
                                <w:sz w:val="40"/>
                                <w:szCs w:val="44"/>
                                <w14:textFill>
                                  <w14:noFill/>
                                </w14:textFill>
                              </w:rPr>
                            </w:pPr>
                            <w:bookmarkStart w:id="4" w:name="_Toc135042132"/>
                            <w:r w:rsidRPr="00936FA6">
                              <w:rPr>
                                <w:b/>
                                <w:bCs/>
                                <w:color w:val="FFFFFF" w:themeColor="background1"/>
                                <w:sz w:val="40"/>
                                <w:szCs w:val="44"/>
                                <w14:textFill>
                                  <w14:noFill/>
                                </w14:textFill>
                              </w:rPr>
                              <w:t>ЗАДАНИЕ</w:t>
                            </w:r>
                            <w:bookmarkEnd w:id="4"/>
                          </w:p>
                          <w:p w14:paraId="3346B2B2" w14:textId="77777777" w:rsidR="007D108D" w:rsidRDefault="007D108D"/>
                          <w:p w14:paraId="3A4212FB" w14:textId="77777777" w:rsidR="00936FA6" w:rsidRPr="00936FA6" w:rsidRDefault="00936FA6" w:rsidP="00936FA6">
                            <w:pPr>
                              <w:pStyle w:val="1"/>
                              <w:rPr>
                                <w:b/>
                                <w:bCs/>
                                <w:color w:val="FFFFFF" w:themeColor="background1"/>
                                <w:sz w:val="40"/>
                                <w:szCs w:val="44"/>
                                <w14:textFill>
                                  <w14:noFill/>
                                </w14:textFill>
                              </w:rPr>
                            </w:pPr>
                            <w:bookmarkStart w:id="5" w:name="_Toc135042133"/>
                            <w:r w:rsidRPr="00936FA6">
                              <w:rPr>
                                <w:b/>
                                <w:bCs/>
                                <w:color w:val="FFFFFF" w:themeColor="background1"/>
                                <w:sz w:val="40"/>
                                <w:szCs w:val="44"/>
                                <w14:textFill>
                                  <w14:noFill/>
                                </w14:textFill>
                              </w:rPr>
                              <w:t>ЗАДАНИЕ</w:t>
                            </w:r>
                            <w:bookmarkEnd w:id="5"/>
                          </w:p>
                          <w:p w14:paraId="13DF097E" w14:textId="77777777" w:rsidR="007415FE" w:rsidRDefault="007415FE"/>
                          <w:p w14:paraId="6E7BE63C"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23C863B" w14:textId="77777777" w:rsidR="007415FE" w:rsidRDefault="007415FE"/>
                          <w:p w14:paraId="06F657C9"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3925F09" w14:textId="77777777" w:rsidR="007D108D" w:rsidRDefault="007D108D"/>
                          <w:p w14:paraId="1154ABC6" w14:textId="77777777" w:rsidR="00936FA6" w:rsidRPr="00936FA6" w:rsidRDefault="00936FA6" w:rsidP="00936FA6">
                            <w:pPr>
                              <w:pStyle w:val="1"/>
                              <w:rPr>
                                <w:b/>
                                <w:bCs/>
                                <w:color w:val="FFFFFF" w:themeColor="background1"/>
                                <w:sz w:val="40"/>
                                <w:szCs w:val="44"/>
                                <w14:textFill>
                                  <w14:noFill/>
                                </w14:textFill>
                              </w:rPr>
                            </w:pPr>
                            <w:bookmarkStart w:id="6" w:name="_Toc135042134"/>
                            <w:r w:rsidRPr="00936FA6">
                              <w:rPr>
                                <w:b/>
                                <w:bCs/>
                                <w:color w:val="FFFFFF" w:themeColor="background1"/>
                                <w:sz w:val="40"/>
                                <w:szCs w:val="44"/>
                                <w14:textFill>
                                  <w14:noFill/>
                                </w14:textFill>
                              </w:rPr>
                              <w:t>ЗАДАНИЕ</w:t>
                            </w:r>
                            <w:bookmarkEnd w:id="6"/>
                          </w:p>
                          <w:p w14:paraId="784E73B0" w14:textId="77777777" w:rsidR="007415FE" w:rsidRDefault="007415FE"/>
                          <w:p w14:paraId="74B91FF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7D0B6E3D" w14:textId="77777777" w:rsidR="007415FE" w:rsidRDefault="007415FE"/>
                          <w:p w14:paraId="3A910695"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8B655AC" w14:textId="77777777" w:rsidR="007D108D" w:rsidRDefault="007D108D"/>
                          <w:p w14:paraId="360195A1" w14:textId="77777777" w:rsidR="00936FA6" w:rsidRPr="00936FA6" w:rsidRDefault="00936FA6" w:rsidP="00936FA6">
                            <w:pPr>
                              <w:pStyle w:val="1"/>
                              <w:rPr>
                                <w:b/>
                                <w:bCs/>
                                <w:color w:val="FFFFFF" w:themeColor="background1"/>
                                <w:sz w:val="40"/>
                                <w:szCs w:val="44"/>
                                <w14:textFill>
                                  <w14:noFill/>
                                </w14:textFill>
                              </w:rPr>
                            </w:pPr>
                            <w:bookmarkStart w:id="7" w:name="_Toc135042135"/>
                            <w:r w:rsidRPr="00936FA6">
                              <w:rPr>
                                <w:b/>
                                <w:bCs/>
                                <w:color w:val="FFFFFF" w:themeColor="background1"/>
                                <w:sz w:val="40"/>
                                <w:szCs w:val="44"/>
                                <w14:textFill>
                                  <w14:noFill/>
                                </w14:textFill>
                              </w:rPr>
                              <w:t>ЗАДАНИЕ</w:t>
                            </w:r>
                            <w:bookmarkEnd w:id="7"/>
                          </w:p>
                          <w:p w14:paraId="75D61BC6" w14:textId="77777777" w:rsidR="007415FE" w:rsidRDefault="007415FE"/>
                          <w:p w14:paraId="31F4766A" w14:textId="77777777" w:rsidR="00936FA6" w:rsidRPr="00936FA6" w:rsidRDefault="00936FA6" w:rsidP="00936FA6">
                            <w:pPr>
                              <w:pStyle w:val="1"/>
                              <w:rPr>
                                <w:b/>
                                <w:bCs/>
                                <w:color w:val="FFFFFF" w:themeColor="background1"/>
                                <w:sz w:val="40"/>
                                <w:szCs w:val="44"/>
                                <w14:textFill>
                                  <w14:noFill/>
                                </w14:textFill>
                              </w:rPr>
                            </w:pPr>
                            <w:bookmarkStart w:id="8" w:name="_Toc135042136"/>
                            <w:r w:rsidRPr="00936FA6">
                              <w:rPr>
                                <w:b/>
                                <w:bCs/>
                                <w:color w:val="FFFFFF" w:themeColor="background1"/>
                                <w:sz w:val="40"/>
                                <w:szCs w:val="44"/>
                                <w14:textFill>
                                  <w14:noFill/>
                                </w14:textFill>
                              </w:rPr>
                              <w:t>ЗАДАНИЕ</w:t>
                            </w:r>
                            <w:bookmarkEnd w:id="8"/>
                          </w:p>
                          <w:p w14:paraId="0A6F812D" w14:textId="77777777" w:rsidR="007D108D" w:rsidRDefault="007D108D"/>
                          <w:p w14:paraId="72BB4574" w14:textId="77777777" w:rsidR="00936FA6" w:rsidRPr="00936FA6" w:rsidRDefault="00936FA6" w:rsidP="00936FA6">
                            <w:pPr>
                              <w:pStyle w:val="1"/>
                              <w:rPr>
                                <w:b/>
                                <w:bCs/>
                                <w:color w:val="FFFFFF" w:themeColor="background1"/>
                                <w:sz w:val="40"/>
                                <w:szCs w:val="44"/>
                                <w14:textFill>
                                  <w14:noFill/>
                                </w14:textFill>
                              </w:rPr>
                            </w:pPr>
                            <w:bookmarkStart w:id="9" w:name="_Toc135042137"/>
                            <w:r w:rsidRPr="00936FA6">
                              <w:rPr>
                                <w:b/>
                                <w:bCs/>
                                <w:color w:val="FFFFFF" w:themeColor="background1"/>
                                <w:sz w:val="40"/>
                                <w:szCs w:val="44"/>
                                <w14:textFill>
                                  <w14:noFill/>
                                </w14:textFill>
                              </w:rPr>
                              <w:t>ЗАДАНИЕ</w:t>
                            </w:r>
                            <w:bookmarkEnd w:id="9"/>
                          </w:p>
                          <w:p w14:paraId="1564767E" w14:textId="77777777" w:rsidR="007415FE" w:rsidRDefault="007415FE"/>
                          <w:p w14:paraId="4A228349" w14:textId="77777777" w:rsidR="00936FA6" w:rsidRPr="00936FA6" w:rsidRDefault="00936FA6" w:rsidP="00936FA6">
                            <w:pPr>
                              <w:pStyle w:val="1"/>
                              <w:rPr>
                                <w:b/>
                                <w:bCs/>
                                <w:color w:val="FFFFFF" w:themeColor="background1"/>
                                <w:sz w:val="40"/>
                                <w:szCs w:val="44"/>
                                <w14:textFill>
                                  <w14:noFill/>
                                </w14:textFill>
                              </w:rPr>
                            </w:pPr>
                            <w:bookmarkStart w:id="10" w:name="_Toc135042138"/>
                            <w:r w:rsidRPr="00936FA6">
                              <w:rPr>
                                <w:b/>
                                <w:bCs/>
                                <w:color w:val="FFFFFF" w:themeColor="background1"/>
                                <w:sz w:val="40"/>
                                <w:szCs w:val="44"/>
                                <w14:textFill>
                                  <w14:noFill/>
                                </w14:textFill>
                              </w:rPr>
                              <w:t>ЗАДАНИЕ</w:t>
                            </w:r>
                            <w:bookmarkEnd w:id="10"/>
                          </w:p>
                          <w:p w14:paraId="2913543F" w14:textId="77777777" w:rsidR="007D108D" w:rsidRDefault="007D108D"/>
                          <w:p w14:paraId="6593CEB9" w14:textId="77777777" w:rsidR="00936FA6" w:rsidRPr="00936FA6" w:rsidRDefault="00936FA6" w:rsidP="00936FA6">
                            <w:pPr>
                              <w:pStyle w:val="1"/>
                              <w:rPr>
                                <w:b/>
                                <w:bCs/>
                                <w:color w:val="FFFFFF" w:themeColor="background1"/>
                                <w:sz w:val="40"/>
                                <w:szCs w:val="44"/>
                                <w14:textFill>
                                  <w14:noFill/>
                                </w14:textFill>
                              </w:rPr>
                            </w:pPr>
                            <w:bookmarkStart w:id="11" w:name="_Toc135042139"/>
                            <w:r w:rsidRPr="00936FA6">
                              <w:rPr>
                                <w:b/>
                                <w:bCs/>
                                <w:color w:val="FFFFFF" w:themeColor="background1"/>
                                <w:sz w:val="40"/>
                                <w:szCs w:val="44"/>
                                <w14:textFill>
                                  <w14:noFill/>
                                </w14:textFill>
                              </w:rPr>
                              <w:t>ЗАДАНИЕ</w:t>
                            </w:r>
                            <w:bookmarkEnd w:id="11"/>
                          </w:p>
                          <w:p w14:paraId="726E873D" w14:textId="77777777" w:rsidR="007415FE" w:rsidRDefault="007415FE"/>
                          <w:p w14:paraId="15472EEA" w14:textId="77777777" w:rsidR="00936FA6" w:rsidRPr="00936FA6" w:rsidRDefault="00936FA6" w:rsidP="00936FA6">
                            <w:pPr>
                              <w:pStyle w:val="1"/>
                              <w:rPr>
                                <w:b/>
                                <w:bCs/>
                                <w:color w:val="FFFFFF" w:themeColor="background1"/>
                                <w:sz w:val="40"/>
                                <w:szCs w:val="44"/>
                                <w14:textFill>
                                  <w14:noFill/>
                                </w14:textFill>
                              </w:rPr>
                            </w:pPr>
                            <w:bookmarkStart w:id="12" w:name="_Toc135042140"/>
                            <w:r w:rsidRPr="00936FA6">
                              <w:rPr>
                                <w:b/>
                                <w:bCs/>
                                <w:color w:val="FFFFFF" w:themeColor="background1"/>
                                <w:sz w:val="40"/>
                                <w:szCs w:val="44"/>
                                <w14:textFill>
                                  <w14:noFill/>
                                </w14:textFill>
                              </w:rPr>
                              <w:t>ЗАДАНИЕ</w:t>
                            </w:r>
                            <w:bookmarkEnd w:id="12"/>
                          </w:p>
                          <w:p w14:paraId="66DF954E" w14:textId="77777777" w:rsidR="007D108D" w:rsidRDefault="007D108D"/>
                          <w:p w14:paraId="2A6FCA6C" w14:textId="77777777" w:rsidR="00936FA6" w:rsidRPr="00936FA6" w:rsidRDefault="00936FA6" w:rsidP="00936FA6">
                            <w:pPr>
                              <w:pStyle w:val="1"/>
                              <w:rPr>
                                <w:b/>
                                <w:bCs/>
                                <w:color w:val="FFFFFF" w:themeColor="background1"/>
                                <w:sz w:val="40"/>
                                <w:szCs w:val="44"/>
                                <w14:textFill>
                                  <w14:noFill/>
                                </w14:textFill>
                              </w:rPr>
                            </w:pPr>
                            <w:bookmarkStart w:id="13" w:name="_Toc135042141"/>
                            <w:r w:rsidRPr="00936FA6">
                              <w:rPr>
                                <w:b/>
                                <w:bCs/>
                                <w:color w:val="FFFFFF" w:themeColor="background1"/>
                                <w:sz w:val="40"/>
                                <w:szCs w:val="44"/>
                                <w14:textFill>
                                  <w14:noFill/>
                                </w14:textFill>
                              </w:rPr>
                              <w:t>ЗАДАНИЕ</w:t>
                            </w:r>
                            <w:bookmarkEnd w:id="13"/>
                          </w:p>
                          <w:p w14:paraId="1DB55918" w14:textId="77777777" w:rsidR="007415FE" w:rsidRDefault="007415FE"/>
                          <w:p w14:paraId="5127A89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797C6008" w14:textId="77777777" w:rsidR="007415FE" w:rsidRDefault="007415FE"/>
                          <w:p w14:paraId="337CFA4F"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C9B75A6" w14:textId="77777777" w:rsidR="007D108D" w:rsidRDefault="007D108D"/>
                          <w:p w14:paraId="52FD500C" w14:textId="77777777" w:rsidR="00936FA6" w:rsidRPr="00936FA6" w:rsidRDefault="00936FA6" w:rsidP="00936FA6">
                            <w:pPr>
                              <w:pStyle w:val="1"/>
                              <w:rPr>
                                <w:b/>
                                <w:bCs/>
                                <w:color w:val="FFFFFF" w:themeColor="background1"/>
                                <w:sz w:val="40"/>
                                <w:szCs w:val="44"/>
                                <w14:textFill>
                                  <w14:noFill/>
                                </w14:textFill>
                              </w:rPr>
                            </w:pPr>
                            <w:bookmarkStart w:id="14" w:name="_Toc135042142"/>
                            <w:r w:rsidRPr="00936FA6">
                              <w:rPr>
                                <w:b/>
                                <w:bCs/>
                                <w:color w:val="FFFFFF" w:themeColor="background1"/>
                                <w:sz w:val="40"/>
                                <w:szCs w:val="44"/>
                                <w14:textFill>
                                  <w14:noFill/>
                                </w14:textFill>
                              </w:rPr>
                              <w:t>ЗАДАНИЕ</w:t>
                            </w:r>
                            <w:bookmarkEnd w:id="14"/>
                          </w:p>
                          <w:p w14:paraId="5AF4C808" w14:textId="77777777" w:rsidR="007415FE" w:rsidRDefault="007415FE"/>
                          <w:p w14:paraId="7BAAB56B"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EFEB3E5" w14:textId="77777777" w:rsidR="007415FE" w:rsidRDefault="007415FE"/>
                          <w:p w14:paraId="6C4832E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8D6AD07" w14:textId="77777777" w:rsidR="007D108D" w:rsidRDefault="007D108D"/>
                          <w:p w14:paraId="4EB8B3FE" w14:textId="77777777" w:rsidR="00936FA6" w:rsidRPr="00936FA6" w:rsidRDefault="00936FA6" w:rsidP="00936FA6">
                            <w:pPr>
                              <w:pStyle w:val="1"/>
                              <w:rPr>
                                <w:b/>
                                <w:bCs/>
                                <w:color w:val="FFFFFF" w:themeColor="background1"/>
                                <w:sz w:val="40"/>
                                <w:szCs w:val="44"/>
                                <w14:textFill>
                                  <w14:noFill/>
                                </w14:textFill>
                              </w:rPr>
                            </w:pPr>
                            <w:bookmarkStart w:id="15" w:name="_Toc135042143"/>
                            <w:r w:rsidRPr="00936FA6">
                              <w:rPr>
                                <w:b/>
                                <w:bCs/>
                                <w:color w:val="FFFFFF" w:themeColor="background1"/>
                                <w:sz w:val="40"/>
                                <w:szCs w:val="44"/>
                                <w14:textFill>
                                  <w14:noFill/>
                                </w14:textFill>
                              </w:rPr>
                              <w:t>ЗАДАНИЕ</w:t>
                            </w:r>
                            <w:bookmarkEnd w:id="15"/>
                          </w:p>
                          <w:p w14:paraId="1EDDF7EF" w14:textId="77777777" w:rsidR="007415FE" w:rsidRDefault="007415FE"/>
                          <w:p w14:paraId="447D4B70" w14:textId="77777777" w:rsidR="00936FA6" w:rsidRPr="00936FA6" w:rsidRDefault="00936FA6" w:rsidP="00936FA6">
                            <w:pPr>
                              <w:pStyle w:val="1"/>
                              <w:rPr>
                                <w:b/>
                                <w:bCs/>
                                <w:color w:val="FFFFFF" w:themeColor="background1"/>
                                <w:sz w:val="40"/>
                                <w:szCs w:val="44"/>
                                <w14:textFill>
                                  <w14:noFill/>
                                </w14:textFill>
                              </w:rPr>
                            </w:pPr>
                            <w:bookmarkStart w:id="16" w:name="_Toc135042144"/>
                            <w:r w:rsidRPr="00936FA6">
                              <w:rPr>
                                <w:b/>
                                <w:bCs/>
                                <w:color w:val="FFFFFF" w:themeColor="background1"/>
                                <w:sz w:val="40"/>
                                <w:szCs w:val="44"/>
                                <w14:textFill>
                                  <w14:noFill/>
                                </w14:textFill>
                              </w:rPr>
                              <w:t>ЗАДАНИЕ</w:t>
                            </w:r>
                            <w:bookmarkEnd w:id="16"/>
                          </w:p>
                          <w:p w14:paraId="15C3E9B2" w14:textId="77777777" w:rsidR="007D108D" w:rsidRDefault="007D108D"/>
                          <w:p w14:paraId="17E91B9F" w14:textId="77777777" w:rsidR="00936FA6" w:rsidRPr="00936FA6" w:rsidRDefault="00936FA6" w:rsidP="00936FA6">
                            <w:pPr>
                              <w:pStyle w:val="1"/>
                              <w:rPr>
                                <w:b/>
                                <w:bCs/>
                                <w:color w:val="FFFFFF" w:themeColor="background1"/>
                                <w:sz w:val="40"/>
                                <w:szCs w:val="44"/>
                                <w14:textFill>
                                  <w14:noFill/>
                                </w14:textFill>
                              </w:rPr>
                            </w:pPr>
                            <w:bookmarkStart w:id="17" w:name="_Toc135042145"/>
                            <w:r w:rsidRPr="00936FA6">
                              <w:rPr>
                                <w:b/>
                                <w:bCs/>
                                <w:color w:val="FFFFFF" w:themeColor="background1"/>
                                <w:sz w:val="40"/>
                                <w:szCs w:val="44"/>
                                <w14:textFill>
                                  <w14:noFill/>
                                </w14:textFill>
                              </w:rPr>
                              <w:t>ЗАДАНИЕ</w:t>
                            </w:r>
                            <w:bookmarkEnd w:id="17"/>
                          </w:p>
                          <w:p w14:paraId="64D560F3" w14:textId="77777777" w:rsidR="007415FE" w:rsidRDefault="007415FE"/>
                          <w:p w14:paraId="68F5415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3D87223" w14:textId="77777777" w:rsidR="007415FE" w:rsidRDefault="007415FE"/>
                          <w:p w14:paraId="419F5FC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A2A8F45" w14:textId="77777777" w:rsidR="007D108D" w:rsidRDefault="007D108D"/>
                          <w:p w14:paraId="6DC6F719" w14:textId="77777777" w:rsidR="00936FA6" w:rsidRPr="00936FA6" w:rsidRDefault="00936FA6" w:rsidP="00936FA6">
                            <w:pPr>
                              <w:pStyle w:val="1"/>
                              <w:rPr>
                                <w:b/>
                                <w:bCs/>
                                <w:color w:val="FFFFFF" w:themeColor="background1"/>
                                <w:sz w:val="40"/>
                                <w:szCs w:val="44"/>
                                <w14:textFill>
                                  <w14:noFill/>
                                </w14:textFill>
                              </w:rPr>
                            </w:pPr>
                            <w:bookmarkStart w:id="18" w:name="_Toc135042146"/>
                            <w:r w:rsidRPr="00936FA6">
                              <w:rPr>
                                <w:b/>
                                <w:bCs/>
                                <w:color w:val="FFFFFF" w:themeColor="background1"/>
                                <w:sz w:val="40"/>
                                <w:szCs w:val="44"/>
                                <w14:textFill>
                                  <w14:noFill/>
                                </w14:textFill>
                              </w:rPr>
                              <w:t>ЗАДАНИЕ</w:t>
                            </w:r>
                            <w:bookmarkEnd w:id="18"/>
                          </w:p>
                          <w:p w14:paraId="05025A4B" w14:textId="77777777" w:rsidR="007415FE" w:rsidRDefault="007415FE"/>
                          <w:p w14:paraId="464EAB6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312D5E0" w14:textId="77777777" w:rsidR="007415FE" w:rsidRDefault="007415FE"/>
                          <w:p w14:paraId="14A3E073"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DE648BB" w14:textId="77777777" w:rsidR="00F97866" w:rsidRDefault="00F97866"/>
                          <w:p w14:paraId="36812D8A" w14:textId="77777777" w:rsidR="00936FA6" w:rsidRPr="00936FA6" w:rsidRDefault="00936FA6" w:rsidP="00936FA6">
                            <w:pPr>
                              <w:pStyle w:val="1"/>
                              <w:rPr>
                                <w:b/>
                                <w:bCs/>
                                <w:color w:val="FFFFFF" w:themeColor="background1"/>
                                <w:sz w:val="40"/>
                                <w:szCs w:val="44"/>
                                <w14:textFill>
                                  <w14:noFill/>
                                </w14:textFill>
                              </w:rPr>
                            </w:pPr>
                            <w:bookmarkStart w:id="19" w:name="_Toc135042147"/>
                            <w:r w:rsidRPr="00936FA6">
                              <w:rPr>
                                <w:b/>
                                <w:bCs/>
                                <w:color w:val="FFFFFF" w:themeColor="background1"/>
                                <w:sz w:val="40"/>
                                <w:szCs w:val="44"/>
                                <w14:textFill>
                                  <w14:noFill/>
                                </w14:textFill>
                              </w:rPr>
                              <w:t>ЗАДАНИЕ</w:t>
                            </w:r>
                            <w:bookmarkEnd w:id="19"/>
                          </w:p>
                          <w:p w14:paraId="14BCC780" w14:textId="77777777" w:rsidR="007415FE" w:rsidRDefault="007415FE"/>
                          <w:p w14:paraId="293E2E1A" w14:textId="77777777" w:rsidR="00936FA6" w:rsidRPr="00936FA6" w:rsidRDefault="00936FA6" w:rsidP="00936FA6">
                            <w:pPr>
                              <w:pStyle w:val="1"/>
                              <w:rPr>
                                <w:b/>
                                <w:bCs/>
                                <w:color w:val="FFFFFF" w:themeColor="background1"/>
                                <w:sz w:val="40"/>
                                <w:szCs w:val="44"/>
                                <w14:textFill>
                                  <w14:noFill/>
                                </w14:textFill>
                              </w:rPr>
                            </w:pPr>
                            <w:bookmarkStart w:id="20" w:name="_Toc135042148"/>
                            <w:r w:rsidRPr="00936FA6">
                              <w:rPr>
                                <w:b/>
                                <w:bCs/>
                                <w:color w:val="FFFFFF" w:themeColor="background1"/>
                                <w:sz w:val="40"/>
                                <w:szCs w:val="44"/>
                                <w14:textFill>
                                  <w14:noFill/>
                                </w14:textFill>
                              </w:rPr>
                              <w:t>ЗАДАНИЕ</w:t>
                            </w:r>
                            <w:bookmarkEnd w:id="20"/>
                          </w:p>
                          <w:p w14:paraId="517B628D" w14:textId="77777777" w:rsidR="007D108D" w:rsidRDefault="007D108D"/>
                          <w:p w14:paraId="0580A387" w14:textId="77777777" w:rsidR="00936FA6" w:rsidRPr="00936FA6" w:rsidRDefault="00936FA6" w:rsidP="00936FA6">
                            <w:pPr>
                              <w:pStyle w:val="1"/>
                              <w:rPr>
                                <w:b/>
                                <w:bCs/>
                                <w:color w:val="FFFFFF" w:themeColor="background1"/>
                                <w:sz w:val="40"/>
                                <w:szCs w:val="44"/>
                                <w14:textFill>
                                  <w14:noFill/>
                                </w14:textFill>
                              </w:rPr>
                            </w:pPr>
                            <w:bookmarkStart w:id="21" w:name="_Toc135042149"/>
                            <w:r w:rsidRPr="00936FA6">
                              <w:rPr>
                                <w:b/>
                                <w:bCs/>
                                <w:color w:val="FFFFFF" w:themeColor="background1"/>
                                <w:sz w:val="40"/>
                                <w:szCs w:val="44"/>
                                <w14:textFill>
                                  <w14:noFill/>
                                </w14:textFill>
                              </w:rPr>
                              <w:t>ЗАДАНИЕ</w:t>
                            </w:r>
                            <w:bookmarkEnd w:id="21"/>
                          </w:p>
                          <w:p w14:paraId="330E1F87" w14:textId="77777777" w:rsidR="007415FE" w:rsidRDefault="007415FE"/>
                          <w:p w14:paraId="3FDC3B56" w14:textId="77777777" w:rsidR="00936FA6" w:rsidRPr="00936FA6" w:rsidRDefault="00936FA6" w:rsidP="00936FA6">
                            <w:pPr>
                              <w:pStyle w:val="1"/>
                              <w:rPr>
                                <w:b/>
                                <w:bCs/>
                                <w:color w:val="FFFFFF" w:themeColor="background1"/>
                                <w:sz w:val="40"/>
                                <w:szCs w:val="44"/>
                                <w14:textFill>
                                  <w14:noFill/>
                                </w14:textFill>
                              </w:rPr>
                            </w:pPr>
                            <w:bookmarkStart w:id="22" w:name="_Toc135042150"/>
                            <w:r w:rsidRPr="00936FA6">
                              <w:rPr>
                                <w:b/>
                                <w:bCs/>
                                <w:color w:val="FFFFFF" w:themeColor="background1"/>
                                <w:sz w:val="40"/>
                                <w:szCs w:val="44"/>
                                <w14:textFill>
                                  <w14:noFill/>
                                </w14:textFill>
                              </w:rPr>
                              <w:t>ЗАДАНИЕ</w:t>
                            </w:r>
                            <w:bookmarkEnd w:id="22"/>
                          </w:p>
                          <w:p w14:paraId="7EDD1C0B" w14:textId="77777777" w:rsidR="007D108D" w:rsidRDefault="007D108D"/>
                          <w:p w14:paraId="0389CEFB" w14:textId="77777777" w:rsidR="00936FA6" w:rsidRPr="00936FA6" w:rsidRDefault="00936FA6" w:rsidP="00936FA6">
                            <w:pPr>
                              <w:pStyle w:val="1"/>
                              <w:rPr>
                                <w:b/>
                                <w:bCs/>
                                <w:color w:val="FFFFFF" w:themeColor="background1"/>
                                <w:sz w:val="40"/>
                                <w:szCs w:val="44"/>
                                <w14:textFill>
                                  <w14:noFill/>
                                </w14:textFill>
                              </w:rPr>
                            </w:pPr>
                            <w:bookmarkStart w:id="23" w:name="_Toc135042151"/>
                            <w:r w:rsidRPr="00936FA6">
                              <w:rPr>
                                <w:b/>
                                <w:bCs/>
                                <w:color w:val="FFFFFF" w:themeColor="background1"/>
                                <w:sz w:val="40"/>
                                <w:szCs w:val="44"/>
                                <w14:textFill>
                                  <w14:noFill/>
                                </w14:textFill>
                              </w:rPr>
                              <w:t>ЗАДАНИЕ</w:t>
                            </w:r>
                            <w:bookmarkEnd w:id="23"/>
                          </w:p>
                          <w:p w14:paraId="58D625C2" w14:textId="77777777" w:rsidR="007415FE" w:rsidRDefault="007415FE"/>
                          <w:p w14:paraId="2A73749F" w14:textId="77777777" w:rsidR="00936FA6" w:rsidRPr="00936FA6" w:rsidRDefault="00936FA6" w:rsidP="00936FA6">
                            <w:pPr>
                              <w:pStyle w:val="1"/>
                              <w:rPr>
                                <w:b/>
                                <w:bCs/>
                                <w:color w:val="FFFFFF" w:themeColor="background1"/>
                                <w:sz w:val="40"/>
                                <w:szCs w:val="44"/>
                                <w14:textFill>
                                  <w14:noFill/>
                                </w14:textFill>
                              </w:rPr>
                            </w:pPr>
                            <w:bookmarkStart w:id="24" w:name="_Toc135042152"/>
                            <w:r w:rsidRPr="00936FA6">
                              <w:rPr>
                                <w:b/>
                                <w:bCs/>
                                <w:color w:val="FFFFFF" w:themeColor="background1"/>
                                <w:sz w:val="40"/>
                                <w:szCs w:val="44"/>
                                <w14:textFill>
                                  <w14:noFill/>
                                </w14:textFill>
                              </w:rPr>
                              <w:t>ЗАДАНИЕ</w:t>
                            </w:r>
                            <w:bookmarkEnd w:id="24"/>
                          </w:p>
                          <w:p w14:paraId="2A4DB5E1" w14:textId="77777777" w:rsidR="007D108D" w:rsidRDefault="007D108D"/>
                          <w:p w14:paraId="02474279" w14:textId="77777777" w:rsidR="00936FA6" w:rsidRPr="00936FA6" w:rsidRDefault="00936FA6" w:rsidP="00936FA6">
                            <w:pPr>
                              <w:pStyle w:val="1"/>
                              <w:rPr>
                                <w:b/>
                                <w:bCs/>
                                <w:color w:val="FFFFFF" w:themeColor="background1"/>
                                <w:sz w:val="40"/>
                                <w:szCs w:val="44"/>
                                <w14:textFill>
                                  <w14:noFill/>
                                </w14:textFill>
                              </w:rPr>
                            </w:pPr>
                            <w:bookmarkStart w:id="25" w:name="_Toc135042153"/>
                            <w:r w:rsidRPr="00936FA6">
                              <w:rPr>
                                <w:b/>
                                <w:bCs/>
                                <w:color w:val="FFFFFF" w:themeColor="background1"/>
                                <w:sz w:val="40"/>
                                <w:szCs w:val="44"/>
                                <w14:textFill>
                                  <w14:noFill/>
                                </w14:textFill>
                              </w:rPr>
                              <w:t>ЗАДАНИЕ</w:t>
                            </w:r>
                            <w:bookmarkEnd w:id="25"/>
                          </w:p>
                          <w:p w14:paraId="02CDC53F" w14:textId="77777777" w:rsidR="007415FE" w:rsidRDefault="007415FE"/>
                          <w:p w14:paraId="2B14B897" w14:textId="77777777" w:rsidR="00936FA6" w:rsidRPr="00936FA6" w:rsidRDefault="00936FA6" w:rsidP="00936FA6">
                            <w:pPr>
                              <w:pStyle w:val="1"/>
                              <w:rPr>
                                <w:b/>
                                <w:bCs/>
                                <w:color w:val="FFFFFF" w:themeColor="background1"/>
                                <w:sz w:val="40"/>
                                <w:szCs w:val="44"/>
                                <w14:textFill>
                                  <w14:noFill/>
                                </w14:textFill>
                              </w:rPr>
                            </w:pPr>
                            <w:bookmarkStart w:id="26" w:name="_Toc135042154"/>
                            <w:r w:rsidRPr="00936FA6">
                              <w:rPr>
                                <w:b/>
                                <w:bCs/>
                                <w:color w:val="FFFFFF" w:themeColor="background1"/>
                                <w:sz w:val="40"/>
                                <w:szCs w:val="44"/>
                                <w14:textFill>
                                  <w14:noFill/>
                                </w14:textFill>
                              </w:rPr>
                              <w:t>ЗАДАНИЕ</w:t>
                            </w:r>
                            <w:bookmarkEnd w:id="26"/>
                          </w:p>
                          <w:p w14:paraId="54FA33E5" w14:textId="77777777" w:rsidR="007D108D" w:rsidRDefault="007D108D"/>
                          <w:p w14:paraId="1DA5AF7C" w14:textId="77777777" w:rsidR="00936FA6" w:rsidRPr="00936FA6" w:rsidRDefault="00936FA6" w:rsidP="00936FA6">
                            <w:pPr>
                              <w:pStyle w:val="1"/>
                              <w:rPr>
                                <w:b/>
                                <w:bCs/>
                                <w:color w:val="FFFFFF" w:themeColor="background1"/>
                                <w:sz w:val="40"/>
                                <w:szCs w:val="44"/>
                                <w14:textFill>
                                  <w14:noFill/>
                                </w14:textFill>
                              </w:rPr>
                            </w:pPr>
                            <w:bookmarkStart w:id="27" w:name="_Toc135042155"/>
                            <w:r w:rsidRPr="00936FA6">
                              <w:rPr>
                                <w:b/>
                                <w:bCs/>
                                <w:color w:val="FFFFFF" w:themeColor="background1"/>
                                <w:sz w:val="40"/>
                                <w:szCs w:val="44"/>
                                <w14:textFill>
                                  <w14:noFill/>
                                </w14:textFill>
                              </w:rPr>
                              <w:t>ЗАДАНИЕ</w:t>
                            </w:r>
                            <w:bookmarkEnd w:id="27"/>
                          </w:p>
                          <w:p w14:paraId="7849F2F9" w14:textId="77777777" w:rsidR="007415FE" w:rsidRDefault="007415FE"/>
                          <w:p w14:paraId="47FB2CDF" w14:textId="77777777" w:rsidR="00936FA6" w:rsidRPr="00936FA6" w:rsidRDefault="00936FA6" w:rsidP="00936FA6">
                            <w:pPr>
                              <w:pStyle w:val="1"/>
                              <w:rPr>
                                <w:b/>
                                <w:bCs/>
                                <w:color w:val="FFFFFF" w:themeColor="background1"/>
                                <w:sz w:val="40"/>
                                <w:szCs w:val="44"/>
                                <w14:textFill>
                                  <w14:noFill/>
                                </w14:textFill>
                              </w:rPr>
                            </w:pPr>
                            <w:bookmarkStart w:id="28" w:name="_Toc135042156"/>
                            <w:r w:rsidRPr="00936FA6">
                              <w:rPr>
                                <w:b/>
                                <w:bCs/>
                                <w:color w:val="FFFFFF" w:themeColor="background1"/>
                                <w:sz w:val="40"/>
                                <w:szCs w:val="44"/>
                                <w14:textFill>
                                  <w14:noFill/>
                                </w14:textFill>
                              </w:rPr>
                              <w:t>ЗАДАНИЕ</w:t>
                            </w:r>
                            <w:bookmarkEnd w:id="28"/>
                          </w:p>
                          <w:p w14:paraId="09F54EF1" w14:textId="77777777" w:rsidR="007D108D" w:rsidRDefault="007D108D"/>
                          <w:p w14:paraId="22E2248E" w14:textId="77777777" w:rsidR="00936FA6" w:rsidRPr="00936FA6" w:rsidRDefault="00936FA6" w:rsidP="00936FA6">
                            <w:pPr>
                              <w:pStyle w:val="1"/>
                              <w:rPr>
                                <w:b/>
                                <w:bCs/>
                                <w:color w:val="FFFFFF" w:themeColor="background1"/>
                                <w:sz w:val="40"/>
                                <w:szCs w:val="44"/>
                                <w14:textFill>
                                  <w14:noFill/>
                                </w14:textFill>
                              </w:rPr>
                            </w:pPr>
                            <w:bookmarkStart w:id="29" w:name="_Toc135042157"/>
                            <w:r w:rsidRPr="00936FA6">
                              <w:rPr>
                                <w:b/>
                                <w:bCs/>
                                <w:color w:val="FFFFFF" w:themeColor="background1"/>
                                <w:sz w:val="40"/>
                                <w:szCs w:val="44"/>
                                <w14:textFill>
                                  <w14:noFill/>
                                </w14:textFill>
                              </w:rPr>
                              <w:t>ЗАДАНИЕ</w:t>
                            </w:r>
                            <w:bookmarkEnd w:id="29"/>
                          </w:p>
                          <w:p w14:paraId="58A12D7B" w14:textId="77777777" w:rsidR="007415FE" w:rsidRDefault="007415FE"/>
                          <w:p w14:paraId="3A5AB5FB" w14:textId="77777777" w:rsidR="00936FA6" w:rsidRPr="00936FA6" w:rsidRDefault="00936FA6" w:rsidP="00936FA6">
                            <w:pPr>
                              <w:pStyle w:val="1"/>
                              <w:rPr>
                                <w:b/>
                                <w:bCs/>
                                <w:color w:val="FFFFFF" w:themeColor="background1"/>
                                <w:sz w:val="40"/>
                                <w:szCs w:val="44"/>
                                <w14:textFill>
                                  <w14:noFill/>
                                </w14:textFill>
                              </w:rPr>
                            </w:pPr>
                            <w:bookmarkStart w:id="30" w:name="_Toc135042158"/>
                            <w:r w:rsidRPr="00936FA6">
                              <w:rPr>
                                <w:b/>
                                <w:bCs/>
                                <w:color w:val="FFFFFF" w:themeColor="background1"/>
                                <w:sz w:val="40"/>
                                <w:szCs w:val="44"/>
                                <w14:textFill>
                                  <w14:noFill/>
                                </w14:textFill>
                              </w:rPr>
                              <w:t>ЗАДАНИЕ</w:t>
                            </w:r>
                            <w:bookmarkEnd w:id="30"/>
                          </w:p>
                          <w:p w14:paraId="4504200C" w14:textId="77777777" w:rsidR="007D108D" w:rsidRDefault="007D108D"/>
                          <w:p w14:paraId="4A4E393C" w14:textId="77777777" w:rsidR="00936FA6" w:rsidRPr="00936FA6" w:rsidRDefault="00936FA6" w:rsidP="00936FA6">
                            <w:pPr>
                              <w:pStyle w:val="1"/>
                              <w:rPr>
                                <w:b/>
                                <w:bCs/>
                                <w:color w:val="FFFFFF" w:themeColor="background1"/>
                                <w:sz w:val="40"/>
                                <w:szCs w:val="44"/>
                                <w14:textFill>
                                  <w14:noFill/>
                                </w14:textFill>
                              </w:rPr>
                            </w:pPr>
                            <w:bookmarkStart w:id="31" w:name="_Toc135042159"/>
                            <w:r w:rsidRPr="00936FA6">
                              <w:rPr>
                                <w:b/>
                                <w:bCs/>
                                <w:color w:val="FFFFFF" w:themeColor="background1"/>
                                <w:sz w:val="40"/>
                                <w:szCs w:val="44"/>
                                <w14:textFill>
                                  <w14:noFill/>
                                </w14:textFill>
                              </w:rPr>
                              <w:t>ЗАДАНИЕ</w:t>
                            </w:r>
                            <w:bookmarkEnd w:id="31"/>
                          </w:p>
                          <w:p w14:paraId="35F69A93" w14:textId="77777777" w:rsidR="007415FE" w:rsidRDefault="007415FE"/>
                          <w:p w14:paraId="5094C2D5" w14:textId="77777777" w:rsidR="00936FA6" w:rsidRPr="00936FA6" w:rsidRDefault="00936FA6" w:rsidP="00936FA6">
                            <w:pPr>
                              <w:pStyle w:val="1"/>
                              <w:rPr>
                                <w:b/>
                                <w:bCs/>
                                <w:color w:val="FFFFFF" w:themeColor="background1"/>
                                <w:sz w:val="40"/>
                                <w:szCs w:val="44"/>
                                <w14:textFill>
                                  <w14:noFill/>
                                </w14:textFill>
                              </w:rPr>
                            </w:pPr>
                            <w:bookmarkStart w:id="32" w:name="_Toc135042160"/>
                            <w:r w:rsidRPr="00936FA6">
                              <w:rPr>
                                <w:b/>
                                <w:bCs/>
                                <w:color w:val="FFFFFF" w:themeColor="background1"/>
                                <w:sz w:val="40"/>
                                <w:szCs w:val="44"/>
                                <w14:textFill>
                                  <w14:noFill/>
                                </w14:textFill>
                              </w:rPr>
                              <w:t>ЗАДАНИЕ</w:t>
                            </w:r>
                            <w:bookmarkEnd w:id="32"/>
                          </w:p>
                          <w:p w14:paraId="76033F84" w14:textId="77777777" w:rsidR="007D108D" w:rsidRDefault="007D108D"/>
                          <w:p w14:paraId="75A8987F" w14:textId="77777777" w:rsidR="00936FA6" w:rsidRPr="00936FA6" w:rsidRDefault="00936FA6" w:rsidP="00936FA6">
                            <w:pPr>
                              <w:pStyle w:val="1"/>
                              <w:rPr>
                                <w:b/>
                                <w:bCs/>
                                <w:color w:val="FFFFFF" w:themeColor="background1"/>
                                <w:sz w:val="40"/>
                                <w:szCs w:val="44"/>
                                <w14:textFill>
                                  <w14:noFill/>
                                </w14:textFill>
                              </w:rPr>
                            </w:pPr>
                            <w:bookmarkStart w:id="33" w:name="_Toc135042161"/>
                            <w:r w:rsidRPr="00936FA6">
                              <w:rPr>
                                <w:b/>
                                <w:bCs/>
                                <w:color w:val="FFFFFF" w:themeColor="background1"/>
                                <w:sz w:val="40"/>
                                <w:szCs w:val="44"/>
                                <w14:textFill>
                                  <w14:noFill/>
                                </w14:textFill>
                              </w:rPr>
                              <w:t>ЗАДАНИЕ</w:t>
                            </w:r>
                            <w:bookmarkEnd w:id="33"/>
                          </w:p>
                          <w:p w14:paraId="5FEF2F8E" w14:textId="77777777" w:rsidR="007415FE" w:rsidRDefault="007415FE"/>
                          <w:p w14:paraId="2E400DEF" w14:textId="76003851"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A6353C7" w14:textId="77777777" w:rsidR="007415FE" w:rsidRDefault="007415FE"/>
                          <w:p w14:paraId="7F91DDD8"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9F89E88" w14:textId="77777777" w:rsidR="007D108D" w:rsidRDefault="007D108D"/>
                          <w:p w14:paraId="71E69302" w14:textId="77777777" w:rsidR="00936FA6" w:rsidRPr="00936FA6" w:rsidRDefault="00936FA6" w:rsidP="00936FA6">
                            <w:pPr>
                              <w:pStyle w:val="1"/>
                              <w:rPr>
                                <w:b/>
                                <w:bCs/>
                                <w:color w:val="FFFFFF" w:themeColor="background1"/>
                                <w:sz w:val="40"/>
                                <w:szCs w:val="44"/>
                                <w14:textFill>
                                  <w14:noFill/>
                                </w14:textFill>
                              </w:rPr>
                            </w:pPr>
                            <w:bookmarkStart w:id="34" w:name="_Toc128918278"/>
                            <w:bookmarkStart w:id="35" w:name="_Toc128918480"/>
                            <w:bookmarkStart w:id="36" w:name="_Toc134292658"/>
                            <w:bookmarkStart w:id="37" w:name="_Toc134292814"/>
                            <w:bookmarkStart w:id="38" w:name="_Toc134955810"/>
                            <w:bookmarkStart w:id="39" w:name="_Toc135042162"/>
                            <w:r w:rsidRPr="00936FA6">
                              <w:rPr>
                                <w:b/>
                                <w:bCs/>
                                <w:color w:val="FFFFFF" w:themeColor="background1"/>
                                <w:sz w:val="40"/>
                                <w:szCs w:val="44"/>
                                <w14:textFill>
                                  <w14:noFill/>
                                </w14:textFill>
                              </w:rPr>
                              <w:t>ЗАДАНИЕ</w:t>
                            </w:r>
                            <w:bookmarkEnd w:id="34"/>
                            <w:bookmarkEnd w:id="35"/>
                            <w:bookmarkEnd w:id="36"/>
                            <w:bookmarkEnd w:id="37"/>
                            <w:bookmarkEnd w:id="38"/>
                            <w:bookmarkEnd w:id="39"/>
                          </w:p>
                          <w:p w14:paraId="35A29822" w14:textId="77777777" w:rsidR="007415FE" w:rsidRDefault="007415FE"/>
                          <w:p w14:paraId="39B3131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5F1134F" w14:textId="77777777" w:rsidR="007415FE" w:rsidRDefault="007415FE"/>
                          <w:p w14:paraId="2C7E740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A35D81C" w14:textId="77777777" w:rsidR="007D108D" w:rsidRDefault="007D108D"/>
                          <w:p w14:paraId="4EB05A0D" w14:textId="680025EA" w:rsidR="00936FA6" w:rsidRPr="00936FA6" w:rsidRDefault="00936FA6" w:rsidP="00936FA6">
                            <w:pPr>
                              <w:pStyle w:val="1"/>
                              <w:rPr>
                                <w:b/>
                                <w:bCs/>
                                <w:color w:val="FFFFFF" w:themeColor="background1"/>
                                <w:sz w:val="40"/>
                                <w:szCs w:val="44"/>
                                <w14:textFill>
                                  <w14:noFill/>
                                </w14:textFill>
                              </w:rPr>
                            </w:pPr>
                            <w:bookmarkStart w:id="40" w:name="_Toc128918279"/>
                            <w:bookmarkStart w:id="41" w:name="_Toc128918481"/>
                            <w:bookmarkStart w:id="42" w:name="_Toc134292659"/>
                            <w:bookmarkStart w:id="43" w:name="_Toc134292815"/>
                            <w:bookmarkStart w:id="44" w:name="_Toc134955811"/>
                            <w:bookmarkStart w:id="45" w:name="_Toc135042163"/>
                            <w:r w:rsidRPr="00936FA6">
                              <w:rPr>
                                <w:b/>
                                <w:bCs/>
                                <w:color w:val="FFFFFF" w:themeColor="background1"/>
                                <w:sz w:val="40"/>
                                <w:szCs w:val="44"/>
                                <w14:textFill>
                                  <w14:noFill/>
                                </w14:textFill>
                              </w:rPr>
                              <w:t>ЗАДАНИЕ</w:t>
                            </w:r>
                            <w:bookmarkEnd w:id="40"/>
                            <w:bookmarkEnd w:id="41"/>
                            <w:bookmarkEnd w:id="42"/>
                            <w:bookmarkEnd w:id="43"/>
                            <w:bookmarkEnd w:id="44"/>
                            <w:bookmarkEnd w:id="45"/>
                          </w:p>
                          <w:p w14:paraId="5E7B812F" w14:textId="77777777" w:rsidR="007415FE" w:rsidRDefault="007415FE"/>
                          <w:p w14:paraId="4317C775" w14:textId="76E5219A" w:rsidR="00936FA6" w:rsidRPr="00936FA6" w:rsidRDefault="00936FA6" w:rsidP="00936FA6">
                            <w:pPr>
                              <w:pStyle w:val="1"/>
                              <w:rPr>
                                <w:b/>
                                <w:bCs/>
                                <w:color w:val="FFFFFF" w:themeColor="background1"/>
                                <w:sz w:val="40"/>
                                <w:szCs w:val="44"/>
                                <w14:textFill>
                                  <w14:noFill/>
                                </w14:textFill>
                              </w:rPr>
                            </w:pPr>
                            <w:bookmarkStart w:id="46" w:name="_Toc128918280"/>
                            <w:bookmarkStart w:id="47" w:name="_Toc128918482"/>
                            <w:bookmarkStart w:id="48" w:name="_Toc134292660"/>
                            <w:bookmarkStart w:id="49" w:name="_Toc134292816"/>
                            <w:bookmarkStart w:id="50" w:name="_Toc134955812"/>
                            <w:bookmarkStart w:id="51" w:name="_Toc135042164"/>
                            <w:r w:rsidRPr="00936FA6">
                              <w:rPr>
                                <w:b/>
                                <w:bCs/>
                                <w:color w:val="FFFFFF" w:themeColor="background1"/>
                                <w:sz w:val="40"/>
                                <w:szCs w:val="44"/>
                                <w14:textFill>
                                  <w14:noFill/>
                                </w14:textFill>
                              </w:rPr>
                              <w:t>ЗАДАНИЕ</w:t>
                            </w:r>
                            <w:bookmarkEnd w:id="46"/>
                            <w:bookmarkEnd w:id="47"/>
                            <w:bookmarkEnd w:id="48"/>
                            <w:bookmarkEnd w:id="49"/>
                            <w:bookmarkEnd w:id="50"/>
                            <w:bookmarkEnd w:id="51"/>
                          </w:p>
                          <w:p w14:paraId="024BB61D" w14:textId="77777777" w:rsidR="007D108D" w:rsidRDefault="007D108D"/>
                          <w:p w14:paraId="2D962B83" w14:textId="5D06C154" w:rsidR="00936FA6" w:rsidRPr="00936FA6" w:rsidRDefault="00936FA6" w:rsidP="00936FA6">
                            <w:pPr>
                              <w:pStyle w:val="1"/>
                              <w:rPr>
                                <w:b/>
                                <w:bCs/>
                                <w:color w:val="FFFFFF" w:themeColor="background1"/>
                                <w:sz w:val="40"/>
                                <w:szCs w:val="44"/>
                                <w14:textFill>
                                  <w14:noFill/>
                                </w14:textFill>
                              </w:rPr>
                            </w:pPr>
                            <w:bookmarkStart w:id="52" w:name="_Toc128918281"/>
                            <w:bookmarkStart w:id="53" w:name="_Toc128918483"/>
                            <w:bookmarkStart w:id="54" w:name="_Toc134292661"/>
                            <w:bookmarkStart w:id="55" w:name="_Toc134292817"/>
                            <w:bookmarkStart w:id="56" w:name="_Toc134955813"/>
                            <w:bookmarkStart w:id="57" w:name="_Toc135042165"/>
                            <w:r w:rsidRPr="00936FA6">
                              <w:rPr>
                                <w:b/>
                                <w:bCs/>
                                <w:color w:val="FFFFFF" w:themeColor="background1"/>
                                <w:sz w:val="40"/>
                                <w:szCs w:val="44"/>
                                <w14:textFill>
                                  <w14:noFill/>
                                </w14:textFill>
                              </w:rPr>
                              <w:t>ЗАДАНИЕ</w:t>
                            </w:r>
                            <w:bookmarkEnd w:id="52"/>
                            <w:bookmarkEnd w:id="53"/>
                            <w:bookmarkEnd w:id="54"/>
                            <w:bookmarkEnd w:id="55"/>
                            <w:bookmarkEnd w:id="56"/>
                            <w:bookmarkEnd w:id="57"/>
                          </w:p>
                          <w:p w14:paraId="7510042D" w14:textId="77777777" w:rsidR="007415FE" w:rsidRDefault="007415FE"/>
                          <w:p w14:paraId="027D1D0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4D02204" w14:textId="77777777" w:rsidR="007415FE" w:rsidRDefault="007415FE"/>
                          <w:p w14:paraId="0FB59FF7"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45C68D2A" w14:textId="77777777" w:rsidR="007D108D" w:rsidRDefault="007D108D"/>
                          <w:p w14:paraId="6D225434" w14:textId="3446E6C3" w:rsidR="00936FA6" w:rsidRPr="00936FA6" w:rsidRDefault="00936FA6" w:rsidP="00936FA6">
                            <w:pPr>
                              <w:pStyle w:val="1"/>
                              <w:rPr>
                                <w:b/>
                                <w:bCs/>
                                <w:color w:val="FFFFFF" w:themeColor="background1"/>
                                <w:sz w:val="40"/>
                                <w:szCs w:val="44"/>
                                <w14:textFill>
                                  <w14:noFill/>
                                </w14:textFill>
                              </w:rPr>
                            </w:pPr>
                            <w:bookmarkStart w:id="58" w:name="_Toc128918282"/>
                            <w:bookmarkStart w:id="59" w:name="_Toc128918484"/>
                            <w:bookmarkStart w:id="60" w:name="_Toc134292662"/>
                            <w:bookmarkStart w:id="61" w:name="_Toc134292818"/>
                            <w:bookmarkStart w:id="62" w:name="_Toc134955814"/>
                            <w:bookmarkStart w:id="63" w:name="_Toc135042166"/>
                            <w:r w:rsidRPr="00936FA6">
                              <w:rPr>
                                <w:b/>
                                <w:bCs/>
                                <w:color w:val="FFFFFF" w:themeColor="background1"/>
                                <w:sz w:val="40"/>
                                <w:szCs w:val="44"/>
                                <w14:textFill>
                                  <w14:noFill/>
                                </w14:textFill>
                              </w:rPr>
                              <w:t>ЗАДАНИЕ</w:t>
                            </w:r>
                            <w:bookmarkEnd w:id="58"/>
                            <w:bookmarkEnd w:id="59"/>
                            <w:bookmarkEnd w:id="60"/>
                            <w:bookmarkEnd w:id="61"/>
                            <w:bookmarkEnd w:id="62"/>
                            <w:bookmarkEnd w:id="63"/>
                          </w:p>
                          <w:p w14:paraId="590547D3" w14:textId="77777777" w:rsidR="007415FE" w:rsidRDefault="007415FE"/>
                          <w:p w14:paraId="3AA14A1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8A3FF10" w14:textId="77777777" w:rsidR="007415FE" w:rsidRDefault="007415FE"/>
                          <w:p w14:paraId="267CF72F"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3238EE8" w14:textId="77777777" w:rsidR="007D108D" w:rsidRDefault="007D108D"/>
                          <w:p w14:paraId="262E230A" w14:textId="554F2162" w:rsidR="00936FA6" w:rsidRPr="00936FA6" w:rsidRDefault="00936FA6" w:rsidP="00936FA6">
                            <w:pPr>
                              <w:pStyle w:val="1"/>
                              <w:rPr>
                                <w:b/>
                                <w:bCs/>
                                <w:color w:val="FFFFFF" w:themeColor="background1"/>
                                <w:sz w:val="40"/>
                                <w:szCs w:val="44"/>
                                <w14:textFill>
                                  <w14:noFill/>
                                </w14:textFill>
                              </w:rPr>
                            </w:pPr>
                            <w:bookmarkStart w:id="64" w:name="_Toc128918283"/>
                            <w:bookmarkStart w:id="65" w:name="_Toc128918485"/>
                            <w:bookmarkStart w:id="66" w:name="_Toc134292663"/>
                            <w:bookmarkStart w:id="67" w:name="_Toc134292819"/>
                            <w:bookmarkStart w:id="68" w:name="_Toc134955815"/>
                            <w:bookmarkStart w:id="69" w:name="_Toc135042167"/>
                            <w:r w:rsidRPr="00936FA6">
                              <w:rPr>
                                <w:b/>
                                <w:bCs/>
                                <w:color w:val="FFFFFF" w:themeColor="background1"/>
                                <w:sz w:val="40"/>
                                <w:szCs w:val="44"/>
                                <w14:textFill>
                                  <w14:noFill/>
                                </w14:textFill>
                              </w:rPr>
                              <w:t>ЗАДАНИЕ</w:t>
                            </w:r>
                            <w:bookmarkEnd w:id="64"/>
                            <w:bookmarkEnd w:id="65"/>
                            <w:bookmarkEnd w:id="66"/>
                            <w:bookmarkEnd w:id="67"/>
                            <w:bookmarkEnd w:id="68"/>
                            <w:bookmarkEnd w:id="69"/>
                          </w:p>
                          <w:p w14:paraId="5302F86B" w14:textId="77777777" w:rsidR="007415FE" w:rsidRDefault="007415FE"/>
                          <w:p w14:paraId="34010D25" w14:textId="0DCEBDEE" w:rsidR="00936FA6" w:rsidRPr="00936FA6" w:rsidRDefault="00936FA6" w:rsidP="00936FA6">
                            <w:pPr>
                              <w:pStyle w:val="1"/>
                              <w:rPr>
                                <w:b/>
                                <w:bCs/>
                                <w:color w:val="FFFFFF" w:themeColor="background1"/>
                                <w:sz w:val="40"/>
                                <w:szCs w:val="44"/>
                                <w14:textFill>
                                  <w14:noFill/>
                                </w14:textFill>
                              </w:rPr>
                            </w:pPr>
                            <w:bookmarkStart w:id="70" w:name="_Toc128918284"/>
                            <w:bookmarkStart w:id="71" w:name="_Toc128918486"/>
                            <w:bookmarkStart w:id="72" w:name="_Toc134292664"/>
                            <w:bookmarkStart w:id="73" w:name="_Toc134292820"/>
                            <w:bookmarkStart w:id="74" w:name="_Toc134955816"/>
                            <w:bookmarkStart w:id="75" w:name="_Toc135042168"/>
                            <w:r w:rsidRPr="00936FA6">
                              <w:rPr>
                                <w:b/>
                                <w:bCs/>
                                <w:color w:val="FFFFFF" w:themeColor="background1"/>
                                <w:sz w:val="40"/>
                                <w:szCs w:val="44"/>
                                <w14:textFill>
                                  <w14:noFill/>
                                </w14:textFill>
                              </w:rPr>
                              <w:t>ЗАДАНИЕ</w:t>
                            </w:r>
                            <w:bookmarkEnd w:id="70"/>
                            <w:bookmarkEnd w:id="71"/>
                            <w:bookmarkEnd w:id="72"/>
                            <w:bookmarkEnd w:id="73"/>
                            <w:bookmarkEnd w:id="74"/>
                            <w:bookmarkEnd w:id="75"/>
                          </w:p>
                          <w:p w14:paraId="276209FA" w14:textId="77777777" w:rsidR="007D108D" w:rsidRDefault="007D108D"/>
                          <w:p w14:paraId="772584DF" w14:textId="1037A366" w:rsidR="00936FA6" w:rsidRPr="00936FA6" w:rsidRDefault="00936FA6" w:rsidP="00936FA6">
                            <w:pPr>
                              <w:pStyle w:val="1"/>
                              <w:rPr>
                                <w:b/>
                                <w:bCs/>
                                <w:color w:val="FFFFFF" w:themeColor="background1"/>
                                <w:sz w:val="40"/>
                                <w:szCs w:val="44"/>
                                <w14:textFill>
                                  <w14:noFill/>
                                </w14:textFill>
                              </w:rPr>
                            </w:pPr>
                            <w:bookmarkStart w:id="76" w:name="_Toc128918285"/>
                            <w:bookmarkStart w:id="77" w:name="_Toc128918487"/>
                            <w:bookmarkStart w:id="78" w:name="_Toc134292665"/>
                            <w:bookmarkStart w:id="79" w:name="_Toc134292821"/>
                            <w:bookmarkStart w:id="80" w:name="_Toc134955817"/>
                            <w:bookmarkStart w:id="81" w:name="_Toc135042169"/>
                            <w:r w:rsidRPr="00936FA6">
                              <w:rPr>
                                <w:b/>
                                <w:bCs/>
                                <w:color w:val="FFFFFF" w:themeColor="background1"/>
                                <w:sz w:val="40"/>
                                <w:szCs w:val="44"/>
                                <w14:textFill>
                                  <w14:noFill/>
                                </w14:textFill>
                              </w:rPr>
                              <w:t>ЗАДАНИЕ</w:t>
                            </w:r>
                            <w:bookmarkEnd w:id="76"/>
                            <w:bookmarkEnd w:id="77"/>
                            <w:bookmarkEnd w:id="78"/>
                            <w:bookmarkEnd w:id="79"/>
                            <w:bookmarkEnd w:id="80"/>
                            <w:bookmarkEnd w:id="81"/>
                          </w:p>
                          <w:p w14:paraId="75676308" w14:textId="77777777" w:rsidR="007415FE" w:rsidRDefault="007415FE"/>
                          <w:p w14:paraId="1A4F2C36" w14:textId="166FA28B" w:rsidR="00936FA6" w:rsidRPr="00936FA6" w:rsidRDefault="00936FA6" w:rsidP="00936FA6">
                            <w:pPr>
                              <w:pStyle w:val="1"/>
                              <w:rPr>
                                <w:b/>
                                <w:bCs/>
                                <w:color w:val="FFFFFF" w:themeColor="background1"/>
                                <w:sz w:val="40"/>
                                <w:szCs w:val="44"/>
                                <w14:textFill>
                                  <w14:noFill/>
                                </w14:textFill>
                              </w:rPr>
                            </w:pPr>
                            <w:bookmarkStart w:id="82" w:name="_Toc128918286"/>
                            <w:bookmarkStart w:id="83" w:name="_Toc128918488"/>
                            <w:bookmarkStart w:id="84" w:name="_Toc134292666"/>
                            <w:bookmarkStart w:id="85" w:name="_Toc134292822"/>
                            <w:bookmarkStart w:id="86" w:name="_Toc134955818"/>
                            <w:bookmarkStart w:id="87" w:name="_Toc135042170"/>
                            <w:r w:rsidRPr="00936FA6">
                              <w:rPr>
                                <w:b/>
                                <w:bCs/>
                                <w:color w:val="FFFFFF" w:themeColor="background1"/>
                                <w:sz w:val="40"/>
                                <w:szCs w:val="44"/>
                                <w14:textFill>
                                  <w14:noFill/>
                                </w14:textFill>
                              </w:rPr>
                              <w:t>ЗАДАНИЕ</w:t>
                            </w:r>
                            <w:bookmarkEnd w:id="82"/>
                            <w:bookmarkEnd w:id="83"/>
                            <w:bookmarkEnd w:id="84"/>
                            <w:bookmarkEnd w:id="85"/>
                            <w:bookmarkEnd w:id="86"/>
                            <w:bookmarkEnd w:id="87"/>
                          </w:p>
                          <w:p w14:paraId="6A5FC24C" w14:textId="77777777" w:rsidR="007D108D" w:rsidRDefault="007D108D"/>
                          <w:p w14:paraId="76ADBDAA" w14:textId="0EA8AED9" w:rsidR="00936FA6" w:rsidRPr="00936FA6" w:rsidRDefault="00936FA6" w:rsidP="00936FA6">
                            <w:pPr>
                              <w:pStyle w:val="1"/>
                              <w:rPr>
                                <w:b/>
                                <w:bCs/>
                                <w:color w:val="FFFFFF" w:themeColor="background1"/>
                                <w:sz w:val="40"/>
                                <w:szCs w:val="44"/>
                                <w14:textFill>
                                  <w14:noFill/>
                                </w14:textFill>
                              </w:rPr>
                            </w:pPr>
                            <w:bookmarkStart w:id="88" w:name="_Toc128918287"/>
                            <w:bookmarkStart w:id="89" w:name="_Toc128918489"/>
                            <w:bookmarkStart w:id="90" w:name="_Toc134292667"/>
                            <w:bookmarkStart w:id="91" w:name="_Toc134292823"/>
                            <w:bookmarkStart w:id="92" w:name="_Toc134955819"/>
                            <w:bookmarkStart w:id="93" w:name="_Toc135042171"/>
                            <w:r w:rsidRPr="00936FA6">
                              <w:rPr>
                                <w:b/>
                                <w:bCs/>
                                <w:color w:val="FFFFFF" w:themeColor="background1"/>
                                <w:sz w:val="40"/>
                                <w:szCs w:val="44"/>
                                <w14:textFill>
                                  <w14:noFill/>
                                </w14:textFill>
                              </w:rPr>
                              <w:t>ЗАДАНИЕ</w:t>
                            </w:r>
                            <w:bookmarkEnd w:id="88"/>
                            <w:bookmarkEnd w:id="89"/>
                            <w:bookmarkEnd w:id="90"/>
                            <w:bookmarkEnd w:id="91"/>
                            <w:bookmarkEnd w:id="92"/>
                            <w:bookmarkEnd w:id="93"/>
                          </w:p>
                          <w:p w14:paraId="02521DB8" w14:textId="77777777" w:rsidR="007415FE" w:rsidRDefault="007415FE"/>
                          <w:p w14:paraId="234AD22B" w14:textId="1187A6B0" w:rsidR="00936FA6" w:rsidRPr="00936FA6" w:rsidRDefault="00936FA6" w:rsidP="00936FA6">
                            <w:pPr>
                              <w:pStyle w:val="1"/>
                              <w:rPr>
                                <w:b/>
                                <w:bCs/>
                                <w:color w:val="FFFFFF" w:themeColor="background1"/>
                                <w:sz w:val="40"/>
                                <w:szCs w:val="44"/>
                                <w14:textFill>
                                  <w14:noFill/>
                                </w14:textFill>
                              </w:rPr>
                            </w:pPr>
                            <w:bookmarkStart w:id="94" w:name="_Toc128918288"/>
                            <w:bookmarkStart w:id="95" w:name="_Toc128918490"/>
                            <w:bookmarkStart w:id="96" w:name="_Toc134292668"/>
                            <w:bookmarkStart w:id="97" w:name="_Toc134292824"/>
                            <w:bookmarkStart w:id="98" w:name="_Toc134955820"/>
                            <w:bookmarkStart w:id="99" w:name="_Toc135042172"/>
                            <w:r w:rsidRPr="00936FA6">
                              <w:rPr>
                                <w:b/>
                                <w:bCs/>
                                <w:color w:val="FFFFFF" w:themeColor="background1"/>
                                <w:sz w:val="40"/>
                                <w:szCs w:val="44"/>
                                <w14:textFill>
                                  <w14:noFill/>
                                </w14:textFill>
                              </w:rPr>
                              <w:t>ЗАДАНИЕ</w:t>
                            </w:r>
                            <w:bookmarkEnd w:id="94"/>
                            <w:bookmarkEnd w:id="95"/>
                            <w:bookmarkEnd w:id="96"/>
                            <w:bookmarkEnd w:id="97"/>
                            <w:bookmarkEnd w:id="98"/>
                            <w:bookmarkEnd w:id="99"/>
                          </w:p>
                          <w:p w14:paraId="086D898D" w14:textId="77777777" w:rsidR="007D108D" w:rsidRDefault="007D108D"/>
                          <w:p w14:paraId="6D42AD1A" w14:textId="71814F71" w:rsidR="00936FA6" w:rsidRPr="00936FA6" w:rsidRDefault="00936FA6" w:rsidP="00936FA6">
                            <w:pPr>
                              <w:pStyle w:val="1"/>
                              <w:rPr>
                                <w:b/>
                                <w:bCs/>
                                <w:color w:val="FFFFFF" w:themeColor="background1"/>
                                <w:sz w:val="40"/>
                                <w:szCs w:val="44"/>
                                <w14:textFill>
                                  <w14:noFill/>
                                </w14:textFill>
                              </w:rPr>
                            </w:pPr>
                            <w:bookmarkStart w:id="100" w:name="_Toc128918289"/>
                            <w:bookmarkStart w:id="101" w:name="_Toc128918491"/>
                            <w:bookmarkStart w:id="102" w:name="_Toc134292669"/>
                            <w:bookmarkStart w:id="103" w:name="_Toc134292825"/>
                            <w:bookmarkStart w:id="104" w:name="_Toc134955821"/>
                            <w:bookmarkStart w:id="105" w:name="_Toc135042173"/>
                            <w:r w:rsidRPr="00936FA6">
                              <w:rPr>
                                <w:b/>
                                <w:bCs/>
                                <w:color w:val="FFFFFF" w:themeColor="background1"/>
                                <w:sz w:val="40"/>
                                <w:szCs w:val="44"/>
                                <w14:textFill>
                                  <w14:noFill/>
                                </w14:textFill>
                              </w:rPr>
                              <w:t>ЗАДАНИЕ</w:t>
                            </w:r>
                            <w:bookmarkEnd w:id="100"/>
                            <w:bookmarkEnd w:id="101"/>
                            <w:bookmarkEnd w:id="102"/>
                            <w:bookmarkEnd w:id="103"/>
                            <w:bookmarkEnd w:id="104"/>
                            <w:bookmarkEnd w:id="105"/>
                          </w:p>
                          <w:p w14:paraId="31F7B834" w14:textId="77777777" w:rsidR="007415FE" w:rsidRDefault="007415FE"/>
                          <w:p w14:paraId="586500D8" w14:textId="0762832D"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5DE3B02" w14:textId="77777777" w:rsidR="007415FE" w:rsidRDefault="007415FE"/>
                          <w:p w14:paraId="298A7BB8"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40B8F9F7" w14:textId="77777777" w:rsidR="007D108D" w:rsidRDefault="007D108D"/>
                          <w:p w14:paraId="135A5472" w14:textId="7C6347B6" w:rsidR="00936FA6" w:rsidRPr="00936FA6" w:rsidRDefault="00936FA6" w:rsidP="00936FA6">
                            <w:pPr>
                              <w:pStyle w:val="1"/>
                              <w:rPr>
                                <w:b/>
                                <w:bCs/>
                                <w:color w:val="FFFFFF" w:themeColor="background1"/>
                                <w:sz w:val="40"/>
                                <w:szCs w:val="44"/>
                                <w14:textFill>
                                  <w14:noFill/>
                                </w14:textFill>
                              </w:rPr>
                            </w:pPr>
                            <w:bookmarkStart w:id="106" w:name="_Toc128918290"/>
                            <w:bookmarkStart w:id="107" w:name="_Toc128918492"/>
                            <w:bookmarkStart w:id="108" w:name="_Toc134292670"/>
                            <w:bookmarkStart w:id="109" w:name="_Toc134292826"/>
                            <w:bookmarkStart w:id="110" w:name="_Toc134955822"/>
                            <w:bookmarkStart w:id="111" w:name="_Toc135042174"/>
                            <w:r w:rsidRPr="00936FA6">
                              <w:rPr>
                                <w:b/>
                                <w:bCs/>
                                <w:color w:val="FFFFFF" w:themeColor="background1"/>
                                <w:sz w:val="40"/>
                                <w:szCs w:val="44"/>
                                <w14:textFill>
                                  <w14:noFill/>
                                </w14:textFill>
                              </w:rPr>
                              <w:t>ЗАДАНИЕ</w:t>
                            </w:r>
                            <w:bookmarkEnd w:id="106"/>
                            <w:bookmarkEnd w:id="107"/>
                            <w:bookmarkEnd w:id="108"/>
                            <w:bookmarkEnd w:id="109"/>
                            <w:bookmarkEnd w:id="110"/>
                            <w:bookmarkEnd w:id="111"/>
                          </w:p>
                          <w:p w14:paraId="0B66597B" w14:textId="77777777" w:rsidR="007415FE" w:rsidRDefault="007415FE"/>
                          <w:p w14:paraId="708382C5"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03CBD86" w14:textId="77777777" w:rsidR="007415FE" w:rsidRDefault="007415FE"/>
                          <w:p w14:paraId="353F7E3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FD906B3" w14:textId="77777777" w:rsidR="007D108D" w:rsidRDefault="007D108D"/>
                          <w:p w14:paraId="23E2F4A5" w14:textId="11CBA615" w:rsidR="00936FA6" w:rsidRPr="00936FA6" w:rsidRDefault="00936FA6" w:rsidP="00936FA6">
                            <w:pPr>
                              <w:pStyle w:val="1"/>
                              <w:rPr>
                                <w:b/>
                                <w:bCs/>
                                <w:color w:val="FFFFFF" w:themeColor="background1"/>
                                <w:sz w:val="40"/>
                                <w:szCs w:val="44"/>
                                <w14:textFill>
                                  <w14:noFill/>
                                </w14:textFill>
                              </w:rPr>
                            </w:pPr>
                            <w:bookmarkStart w:id="112" w:name="_Toc128918291"/>
                            <w:bookmarkStart w:id="113" w:name="_Toc128918493"/>
                            <w:bookmarkStart w:id="114" w:name="_Toc134292671"/>
                            <w:bookmarkStart w:id="115" w:name="_Toc134292827"/>
                            <w:bookmarkStart w:id="116" w:name="_Toc134955823"/>
                            <w:bookmarkStart w:id="117" w:name="_Toc135042175"/>
                            <w:r w:rsidRPr="00936FA6">
                              <w:rPr>
                                <w:b/>
                                <w:bCs/>
                                <w:color w:val="FFFFFF" w:themeColor="background1"/>
                                <w:sz w:val="40"/>
                                <w:szCs w:val="44"/>
                                <w14:textFill>
                                  <w14:noFill/>
                                </w14:textFill>
                              </w:rPr>
                              <w:t>ЗАДАНИЕ</w:t>
                            </w:r>
                            <w:bookmarkEnd w:id="112"/>
                            <w:bookmarkEnd w:id="113"/>
                            <w:bookmarkEnd w:id="114"/>
                            <w:bookmarkEnd w:id="115"/>
                            <w:bookmarkEnd w:id="116"/>
                            <w:bookmarkEnd w:id="117"/>
                          </w:p>
                          <w:p w14:paraId="54D01BD5" w14:textId="77777777" w:rsidR="007415FE" w:rsidRDefault="007415FE"/>
                          <w:p w14:paraId="4EC89591" w14:textId="595433AC" w:rsidR="00936FA6" w:rsidRPr="00936FA6" w:rsidRDefault="00936FA6" w:rsidP="00936FA6">
                            <w:pPr>
                              <w:pStyle w:val="1"/>
                              <w:rPr>
                                <w:b/>
                                <w:bCs/>
                                <w:color w:val="FFFFFF" w:themeColor="background1"/>
                                <w:sz w:val="40"/>
                                <w:szCs w:val="44"/>
                                <w14:textFill>
                                  <w14:noFill/>
                                </w14:textFill>
                              </w:rPr>
                            </w:pPr>
                            <w:bookmarkStart w:id="118" w:name="_Toc128918292"/>
                            <w:bookmarkStart w:id="119" w:name="_Toc128918494"/>
                            <w:bookmarkStart w:id="120" w:name="_Toc134292672"/>
                            <w:bookmarkStart w:id="121" w:name="_Toc134292828"/>
                            <w:bookmarkStart w:id="122" w:name="_Toc134955824"/>
                            <w:bookmarkStart w:id="123" w:name="_Toc135042176"/>
                            <w:r w:rsidRPr="00936FA6">
                              <w:rPr>
                                <w:b/>
                                <w:bCs/>
                                <w:color w:val="FFFFFF" w:themeColor="background1"/>
                                <w:sz w:val="40"/>
                                <w:szCs w:val="44"/>
                                <w14:textFill>
                                  <w14:noFill/>
                                </w14:textFill>
                              </w:rPr>
                              <w:t>ЗАДАНИЕ</w:t>
                            </w:r>
                            <w:bookmarkEnd w:id="118"/>
                            <w:bookmarkEnd w:id="119"/>
                            <w:bookmarkEnd w:id="120"/>
                            <w:bookmarkEnd w:id="121"/>
                            <w:bookmarkEnd w:id="122"/>
                            <w:bookmarkEnd w:id="123"/>
                          </w:p>
                          <w:p w14:paraId="001EB7B1" w14:textId="77777777" w:rsidR="007D108D" w:rsidRDefault="007D108D"/>
                          <w:p w14:paraId="3579B6E0" w14:textId="58181E20" w:rsidR="00936FA6" w:rsidRPr="00936FA6" w:rsidRDefault="00936FA6" w:rsidP="00936FA6">
                            <w:pPr>
                              <w:pStyle w:val="1"/>
                              <w:rPr>
                                <w:b/>
                                <w:bCs/>
                                <w:color w:val="FFFFFF" w:themeColor="background1"/>
                                <w:sz w:val="40"/>
                                <w:szCs w:val="44"/>
                                <w14:textFill>
                                  <w14:noFill/>
                                </w14:textFill>
                              </w:rPr>
                            </w:pPr>
                            <w:bookmarkStart w:id="124" w:name="_Toc128918293"/>
                            <w:bookmarkStart w:id="125" w:name="_Toc128918495"/>
                            <w:bookmarkStart w:id="126" w:name="_Toc134292673"/>
                            <w:bookmarkStart w:id="127" w:name="_Toc134292829"/>
                            <w:bookmarkStart w:id="128" w:name="_Toc134955825"/>
                            <w:bookmarkStart w:id="129" w:name="_Toc135042177"/>
                            <w:r w:rsidRPr="00936FA6">
                              <w:rPr>
                                <w:b/>
                                <w:bCs/>
                                <w:color w:val="FFFFFF" w:themeColor="background1"/>
                                <w:sz w:val="40"/>
                                <w:szCs w:val="44"/>
                                <w14:textFill>
                                  <w14:noFill/>
                                </w14:textFill>
                              </w:rPr>
                              <w:t>ЗАДАНИЕ</w:t>
                            </w:r>
                            <w:bookmarkEnd w:id="124"/>
                            <w:bookmarkEnd w:id="125"/>
                            <w:bookmarkEnd w:id="126"/>
                            <w:bookmarkEnd w:id="127"/>
                            <w:bookmarkEnd w:id="128"/>
                            <w:bookmarkEnd w:id="129"/>
                          </w:p>
                          <w:p w14:paraId="19698459" w14:textId="77777777" w:rsidR="007415FE" w:rsidRDefault="007415FE"/>
                          <w:p w14:paraId="7231F36A" w14:textId="00070B73"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1542811" w14:textId="77777777" w:rsidR="007415FE" w:rsidRDefault="007415FE"/>
                          <w:p w14:paraId="1491BFB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674710D" w14:textId="77777777" w:rsidR="007D108D" w:rsidRDefault="007D108D"/>
                          <w:p w14:paraId="2C21CD16" w14:textId="77777777" w:rsidR="00936FA6" w:rsidRPr="00936FA6" w:rsidRDefault="00936FA6" w:rsidP="00936FA6">
                            <w:pPr>
                              <w:pStyle w:val="1"/>
                              <w:rPr>
                                <w:b/>
                                <w:bCs/>
                                <w:color w:val="FFFFFF" w:themeColor="background1"/>
                                <w:sz w:val="40"/>
                                <w:szCs w:val="44"/>
                                <w14:textFill>
                                  <w14:noFill/>
                                </w14:textFill>
                              </w:rPr>
                            </w:pPr>
                            <w:bookmarkStart w:id="130" w:name="_Toc128918294"/>
                            <w:bookmarkStart w:id="131" w:name="_Toc128918496"/>
                            <w:bookmarkStart w:id="132" w:name="_Toc134292674"/>
                            <w:bookmarkStart w:id="133" w:name="_Toc134292830"/>
                            <w:bookmarkStart w:id="134" w:name="_Toc134955826"/>
                            <w:bookmarkStart w:id="135" w:name="_Toc135042178"/>
                            <w:r w:rsidRPr="00936FA6">
                              <w:rPr>
                                <w:b/>
                                <w:bCs/>
                                <w:color w:val="FFFFFF" w:themeColor="background1"/>
                                <w:sz w:val="40"/>
                                <w:szCs w:val="44"/>
                                <w14:textFill>
                                  <w14:noFill/>
                                </w14:textFill>
                              </w:rPr>
                              <w:t>ЗАДАНИЕ</w:t>
                            </w:r>
                            <w:bookmarkEnd w:id="130"/>
                            <w:bookmarkEnd w:id="131"/>
                            <w:bookmarkEnd w:id="132"/>
                            <w:bookmarkEnd w:id="133"/>
                            <w:bookmarkEnd w:id="134"/>
                            <w:bookmarkEnd w:id="135"/>
                          </w:p>
                          <w:p w14:paraId="27C5A08E" w14:textId="77777777" w:rsidR="007415FE" w:rsidRDefault="007415FE"/>
                          <w:p w14:paraId="7051BC7B" w14:textId="63AD4013"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AB8B74B" w14:textId="77777777" w:rsidR="007415FE" w:rsidRDefault="007415FE"/>
                          <w:p w14:paraId="7A494C12" w14:textId="6B5C6E6B"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5243B" id="Надпись 12" o:spid="_x0000_s1031" type="#_x0000_t202" style="position:absolute;margin-left:82.2pt;margin-top:186.3pt;width:61.4pt;height:24.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" filled="f" stroked="f" strokeweight=".5pt">
                <v:textbox>
                  <w:txbxContent>
                    <w:p w14:paraId="1C31E8AA" w14:textId="77777777" w:rsidR="002E73A6" w:rsidRPr="00936FA6" w:rsidRDefault="002E73A6" w:rsidP="002E73A6">
                      <w:pPr>
                        <w:rPr>
                          <w:color w:val="FFFFFF" w:themeColor="background1"/>
                          <w14:textFill>
                            <w14:noFill/>
                          </w14:textFill>
                        </w:rPr>
                      </w:pPr>
                      <w:r w:rsidRPr="00936FA6">
                        <w:t>230711</w:t>
                      </w:r>
                    </w:p>
                    <w:p w14:paraId="41B77C47" w14:textId="77777777" w:rsidR="007415FE" w:rsidRDefault="007415FE"/>
                    <w:p w14:paraId="37278450"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20BC6B6" w14:textId="77777777" w:rsidR="007D108D" w:rsidRDefault="007D108D"/>
                    <w:p w14:paraId="18D2D8D6" w14:textId="77777777" w:rsidR="00936FA6" w:rsidRPr="00936FA6" w:rsidRDefault="00936FA6" w:rsidP="00936FA6">
                      <w:pPr>
                        <w:pStyle w:val="1"/>
                        <w:rPr>
                          <w:b/>
                          <w:bCs/>
                          <w:color w:val="FFFFFF" w:themeColor="background1"/>
                          <w:sz w:val="40"/>
                          <w:szCs w:val="44"/>
                          <w14:textFill>
                            <w14:noFill/>
                          </w14:textFill>
                        </w:rPr>
                      </w:pPr>
                      <w:bookmarkStart w:id="136" w:name="_Toc135042130"/>
                      <w:r w:rsidRPr="00936FA6">
                        <w:rPr>
                          <w:b/>
                          <w:bCs/>
                          <w:color w:val="FFFFFF" w:themeColor="background1"/>
                          <w:sz w:val="40"/>
                          <w:szCs w:val="44"/>
                          <w14:textFill>
                            <w14:noFill/>
                          </w14:textFill>
                        </w:rPr>
                        <w:t>ЗАДАНИЕ</w:t>
                      </w:r>
                      <w:bookmarkEnd w:id="136"/>
                    </w:p>
                    <w:p w14:paraId="6BD53D5E" w14:textId="77777777" w:rsidR="007415FE" w:rsidRDefault="007415FE"/>
                    <w:p w14:paraId="6EA035C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33B4200" w14:textId="77777777" w:rsidR="007415FE" w:rsidRDefault="007415FE"/>
                    <w:p w14:paraId="635FAA7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81BF82A" w14:textId="77777777" w:rsidR="007D108D" w:rsidRDefault="007D108D"/>
                    <w:p w14:paraId="140C480A" w14:textId="77777777" w:rsidR="00936FA6" w:rsidRPr="00936FA6" w:rsidRDefault="00936FA6" w:rsidP="00936FA6">
                      <w:pPr>
                        <w:pStyle w:val="1"/>
                        <w:rPr>
                          <w:b/>
                          <w:bCs/>
                          <w:color w:val="FFFFFF" w:themeColor="background1"/>
                          <w:sz w:val="40"/>
                          <w:szCs w:val="44"/>
                          <w14:textFill>
                            <w14:noFill/>
                          </w14:textFill>
                        </w:rPr>
                      </w:pPr>
                      <w:bookmarkStart w:id="137" w:name="_Toc135042131"/>
                      <w:r w:rsidRPr="00936FA6">
                        <w:rPr>
                          <w:b/>
                          <w:bCs/>
                          <w:color w:val="FFFFFF" w:themeColor="background1"/>
                          <w:sz w:val="40"/>
                          <w:szCs w:val="44"/>
                          <w14:textFill>
                            <w14:noFill/>
                          </w14:textFill>
                        </w:rPr>
                        <w:t>ЗАДАНИЕ</w:t>
                      </w:r>
                      <w:bookmarkEnd w:id="137"/>
                    </w:p>
                    <w:p w14:paraId="363466E0" w14:textId="77777777" w:rsidR="007415FE" w:rsidRDefault="007415FE"/>
                    <w:p w14:paraId="135B5E8B" w14:textId="77777777" w:rsidR="00936FA6" w:rsidRPr="00936FA6" w:rsidRDefault="00936FA6" w:rsidP="00936FA6">
                      <w:pPr>
                        <w:pStyle w:val="1"/>
                        <w:rPr>
                          <w:b/>
                          <w:bCs/>
                          <w:color w:val="FFFFFF" w:themeColor="background1"/>
                          <w:sz w:val="40"/>
                          <w:szCs w:val="44"/>
                          <w14:textFill>
                            <w14:noFill/>
                          </w14:textFill>
                        </w:rPr>
                      </w:pPr>
                      <w:bookmarkStart w:id="138" w:name="_Toc135042132"/>
                      <w:r w:rsidRPr="00936FA6">
                        <w:rPr>
                          <w:b/>
                          <w:bCs/>
                          <w:color w:val="FFFFFF" w:themeColor="background1"/>
                          <w:sz w:val="40"/>
                          <w:szCs w:val="44"/>
                          <w14:textFill>
                            <w14:noFill/>
                          </w14:textFill>
                        </w:rPr>
                        <w:t>ЗАДАНИЕ</w:t>
                      </w:r>
                      <w:bookmarkEnd w:id="138"/>
                    </w:p>
                    <w:p w14:paraId="3346B2B2" w14:textId="77777777" w:rsidR="007D108D" w:rsidRDefault="007D108D"/>
                    <w:p w14:paraId="3A4212FB" w14:textId="77777777" w:rsidR="00936FA6" w:rsidRPr="00936FA6" w:rsidRDefault="00936FA6" w:rsidP="00936FA6">
                      <w:pPr>
                        <w:pStyle w:val="1"/>
                        <w:rPr>
                          <w:b/>
                          <w:bCs/>
                          <w:color w:val="FFFFFF" w:themeColor="background1"/>
                          <w:sz w:val="40"/>
                          <w:szCs w:val="44"/>
                          <w14:textFill>
                            <w14:noFill/>
                          </w14:textFill>
                        </w:rPr>
                      </w:pPr>
                      <w:bookmarkStart w:id="139" w:name="_Toc135042133"/>
                      <w:r w:rsidRPr="00936FA6">
                        <w:rPr>
                          <w:b/>
                          <w:bCs/>
                          <w:color w:val="FFFFFF" w:themeColor="background1"/>
                          <w:sz w:val="40"/>
                          <w:szCs w:val="44"/>
                          <w14:textFill>
                            <w14:noFill/>
                          </w14:textFill>
                        </w:rPr>
                        <w:t>ЗАДАНИЕ</w:t>
                      </w:r>
                      <w:bookmarkEnd w:id="139"/>
                    </w:p>
                    <w:p w14:paraId="13DF097E" w14:textId="77777777" w:rsidR="007415FE" w:rsidRDefault="007415FE"/>
                    <w:p w14:paraId="6E7BE63C"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23C863B" w14:textId="77777777" w:rsidR="007415FE" w:rsidRDefault="007415FE"/>
                    <w:p w14:paraId="06F657C9"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3925F09" w14:textId="77777777" w:rsidR="007D108D" w:rsidRDefault="007D108D"/>
                    <w:p w14:paraId="1154ABC6" w14:textId="77777777" w:rsidR="00936FA6" w:rsidRPr="00936FA6" w:rsidRDefault="00936FA6" w:rsidP="00936FA6">
                      <w:pPr>
                        <w:pStyle w:val="1"/>
                        <w:rPr>
                          <w:b/>
                          <w:bCs/>
                          <w:color w:val="FFFFFF" w:themeColor="background1"/>
                          <w:sz w:val="40"/>
                          <w:szCs w:val="44"/>
                          <w14:textFill>
                            <w14:noFill/>
                          </w14:textFill>
                        </w:rPr>
                      </w:pPr>
                      <w:bookmarkStart w:id="140" w:name="_Toc135042134"/>
                      <w:r w:rsidRPr="00936FA6">
                        <w:rPr>
                          <w:b/>
                          <w:bCs/>
                          <w:color w:val="FFFFFF" w:themeColor="background1"/>
                          <w:sz w:val="40"/>
                          <w:szCs w:val="44"/>
                          <w14:textFill>
                            <w14:noFill/>
                          </w14:textFill>
                        </w:rPr>
                        <w:t>ЗАДАНИЕ</w:t>
                      </w:r>
                      <w:bookmarkEnd w:id="140"/>
                    </w:p>
                    <w:p w14:paraId="784E73B0" w14:textId="77777777" w:rsidR="007415FE" w:rsidRDefault="007415FE"/>
                    <w:p w14:paraId="74B91FF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7D0B6E3D" w14:textId="77777777" w:rsidR="007415FE" w:rsidRDefault="007415FE"/>
                    <w:p w14:paraId="3A910695"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8B655AC" w14:textId="77777777" w:rsidR="007D108D" w:rsidRDefault="007D108D"/>
                    <w:p w14:paraId="360195A1" w14:textId="77777777" w:rsidR="00936FA6" w:rsidRPr="00936FA6" w:rsidRDefault="00936FA6" w:rsidP="00936FA6">
                      <w:pPr>
                        <w:pStyle w:val="1"/>
                        <w:rPr>
                          <w:b/>
                          <w:bCs/>
                          <w:color w:val="FFFFFF" w:themeColor="background1"/>
                          <w:sz w:val="40"/>
                          <w:szCs w:val="44"/>
                          <w14:textFill>
                            <w14:noFill/>
                          </w14:textFill>
                        </w:rPr>
                      </w:pPr>
                      <w:bookmarkStart w:id="141" w:name="_Toc135042135"/>
                      <w:r w:rsidRPr="00936FA6">
                        <w:rPr>
                          <w:b/>
                          <w:bCs/>
                          <w:color w:val="FFFFFF" w:themeColor="background1"/>
                          <w:sz w:val="40"/>
                          <w:szCs w:val="44"/>
                          <w14:textFill>
                            <w14:noFill/>
                          </w14:textFill>
                        </w:rPr>
                        <w:t>ЗАДАНИЕ</w:t>
                      </w:r>
                      <w:bookmarkEnd w:id="141"/>
                    </w:p>
                    <w:p w14:paraId="75D61BC6" w14:textId="77777777" w:rsidR="007415FE" w:rsidRDefault="007415FE"/>
                    <w:p w14:paraId="31F4766A" w14:textId="77777777" w:rsidR="00936FA6" w:rsidRPr="00936FA6" w:rsidRDefault="00936FA6" w:rsidP="00936FA6">
                      <w:pPr>
                        <w:pStyle w:val="1"/>
                        <w:rPr>
                          <w:b/>
                          <w:bCs/>
                          <w:color w:val="FFFFFF" w:themeColor="background1"/>
                          <w:sz w:val="40"/>
                          <w:szCs w:val="44"/>
                          <w14:textFill>
                            <w14:noFill/>
                          </w14:textFill>
                        </w:rPr>
                      </w:pPr>
                      <w:bookmarkStart w:id="142" w:name="_Toc135042136"/>
                      <w:r w:rsidRPr="00936FA6">
                        <w:rPr>
                          <w:b/>
                          <w:bCs/>
                          <w:color w:val="FFFFFF" w:themeColor="background1"/>
                          <w:sz w:val="40"/>
                          <w:szCs w:val="44"/>
                          <w14:textFill>
                            <w14:noFill/>
                          </w14:textFill>
                        </w:rPr>
                        <w:t>ЗАДАНИЕ</w:t>
                      </w:r>
                      <w:bookmarkEnd w:id="142"/>
                    </w:p>
                    <w:p w14:paraId="0A6F812D" w14:textId="77777777" w:rsidR="007D108D" w:rsidRDefault="007D108D"/>
                    <w:p w14:paraId="72BB4574" w14:textId="77777777" w:rsidR="00936FA6" w:rsidRPr="00936FA6" w:rsidRDefault="00936FA6" w:rsidP="00936FA6">
                      <w:pPr>
                        <w:pStyle w:val="1"/>
                        <w:rPr>
                          <w:b/>
                          <w:bCs/>
                          <w:color w:val="FFFFFF" w:themeColor="background1"/>
                          <w:sz w:val="40"/>
                          <w:szCs w:val="44"/>
                          <w14:textFill>
                            <w14:noFill/>
                          </w14:textFill>
                        </w:rPr>
                      </w:pPr>
                      <w:bookmarkStart w:id="143" w:name="_Toc135042137"/>
                      <w:r w:rsidRPr="00936FA6">
                        <w:rPr>
                          <w:b/>
                          <w:bCs/>
                          <w:color w:val="FFFFFF" w:themeColor="background1"/>
                          <w:sz w:val="40"/>
                          <w:szCs w:val="44"/>
                          <w14:textFill>
                            <w14:noFill/>
                          </w14:textFill>
                        </w:rPr>
                        <w:t>ЗАДАНИЕ</w:t>
                      </w:r>
                      <w:bookmarkEnd w:id="143"/>
                    </w:p>
                    <w:p w14:paraId="1564767E" w14:textId="77777777" w:rsidR="007415FE" w:rsidRDefault="007415FE"/>
                    <w:p w14:paraId="4A228349" w14:textId="77777777" w:rsidR="00936FA6" w:rsidRPr="00936FA6" w:rsidRDefault="00936FA6" w:rsidP="00936FA6">
                      <w:pPr>
                        <w:pStyle w:val="1"/>
                        <w:rPr>
                          <w:b/>
                          <w:bCs/>
                          <w:color w:val="FFFFFF" w:themeColor="background1"/>
                          <w:sz w:val="40"/>
                          <w:szCs w:val="44"/>
                          <w14:textFill>
                            <w14:noFill/>
                          </w14:textFill>
                        </w:rPr>
                      </w:pPr>
                      <w:bookmarkStart w:id="144" w:name="_Toc135042138"/>
                      <w:r w:rsidRPr="00936FA6">
                        <w:rPr>
                          <w:b/>
                          <w:bCs/>
                          <w:color w:val="FFFFFF" w:themeColor="background1"/>
                          <w:sz w:val="40"/>
                          <w:szCs w:val="44"/>
                          <w14:textFill>
                            <w14:noFill/>
                          </w14:textFill>
                        </w:rPr>
                        <w:t>ЗАДАНИЕ</w:t>
                      </w:r>
                      <w:bookmarkEnd w:id="144"/>
                    </w:p>
                    <w:p w14:paraId="2913543F" w14:textId="77777777" w:rsidR="007D108D" w:rsidRDefault="007D108D"/>
                    <w:p w14:paraId="6593CEB9" w14:textId="77777777" w:rsidR="00936FA6" w:rsidRPr="00936FA6" w:rsidRDefault="00936FA6" w:rsidP="00936FA6">
                      <w:pPr>
                        <w:pStyle w:val="1"/>
                        <w:rPr>
                          <w:b/>
                          <w:bCs/>
                          <w:color w:val="FFFFFF" w:themeColor="background1"/>
                          <w:sz w:val="40"/>
                          <w:szCs w:val="44"/>
                          <w14:textFill>
                            <w14:noFill/>
                          </w14:textFill>
                        </w:rPr>
                      </w:pPr>
                      <w:bookmarkStart w:id="145" w:name="_Toc135042139"/>
                      <w:r w:rsidRPr="00936FA6">
                        <w:rPr>
                          <w:b/>
                          <w:bCs/>
                          <w:color w:val="FFFFFF" w:themeColor="background1"/>
                          <w:sz w:val="40"/>
                          <w:szCs w:val="44"/>
                          <w14:textFill>
                            <w14:noFill/>
                          </w14:textFill>
                        </w:rPr>
                        <w:t>ЗАДАНИЕ</w:t>
                      </w:r>
                      <w:bookmarkEnd w:id="145"/>
                    </w:p>
                    <w:p w14:paraId="726E873D" w14:textId="77777777" w:rsidR="007415FE" w:rsidRDefault="007415FE"/>
                    <w:p w14:paraId="15472EEA" w14:textId="77777777" w:rsidR="00936FA6" w:rsidRPr="00936FA6" w:rsidRDefault="00936FA6" w:rsidP="00936FA6">
                      <w:pPr>
                        <w:pStyle w:val="1"/>
                        <w:rPr>
                          <w:b/>
                          <w:bCs/>
                          <w:color w:val="FFFFFF" w:themeColor="background1"/>
                          <w:sz w:val="40"/>
                          <w:szCs w:val="44"/>
                          <w14:textFill>
                            <w14:noFill/>
                          </w14:textFill>
                        </w:rPr>
                      </w:pPr>
                      <w:bookmarkStart w:id="146" w:name="_Toc135042140"/>
                      <w:r w:rsidRPr="00936FA6">
                        <w:rPr>
                          <w:b/>
                          <w:bCs/>
                          <w:color w:val="FFFFFF" w:themeColor="background1"/>
                          <w:sz w:val="40"/>
                          <w:szCs w:val="44"/>
                          <w14:textFill>
                            <w14:noFill/>
                          </w14:textFill>
                        </w:rPr>
                        <w:t>ЗАДАНИЕ</w:t>
                      </w:r>
                      <w:bookmarkEnd w:id="146"/>
                    </w:p>
                    <w:p w14:paraId="66DF954E" w14:textId="77777777" w:rsidR="007D108D" w:rsidRDefault="007D108D"/>
                    <w:p w14:paraId="2A6FCA6C" w14:textId="77777777" w:rsidR="00936FA6" w:rsidRPr="00936FA6" w:rsidRDefault="00936FA6" w:rsidP="00936FA6">
                      <w:pPr>
                        <w:pStyle w:val="1"/>
                        <w:rPr>
                          <w:b/>
                          <w:bCs/>
                          <w:color w:val="FFFFFF" w:themeColor="background1"/>
                          <w:sz w:val="40"/>
                          <w:szCs w:val="44"/>
                          <w14:textFill>
                            <w14:noFill/>
                          </w14:textFill>
                        </w:rPr>
                      </w:pPr>
                      <w:bookmarkStart w:id="147" w:name="_Toc135042141"/>
                      <w:r w:rsidRPr="00936FA6">
                        <w:rPr>
                          <w:b/>
                          <w:bCs/>
                          <w:color w:val="FFFFFF" w:themeColor="background1"/>
                          <w:sz w:val="40"/>
                          <w:szCs w:val="44"/>
                          <w14:textFill>
                            <w14:noFill/>
                          </w14:textFill>
                        </w:rPr>
                        <w:t>ЗАДАНИЕ</w:t>
                      </w:r>
                      <w:bookmarkEnd w:id="147"/>
                    </w:p>
                    <w:p w14:paraId="1DB55918" w14:textId="77777777" w:rsidR="007415FE" w:rsidRDefault="007415FE"/>
                    <w:p w14:paraId="5127A89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797C6008" w14:textId="77777777" w:rsidR="007415FE" w:rsidRDefault="007415FE"/>
                    <w:p w14:paraId="337CFA4F"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C9B75A6" w14:textId="77777777" w:rsidR="007D108D" w:rsidRDefault="007D108D"/>
                    <w:p w14:paraId="52FD500C" w14:textId="77777777" w:rsidR="00936FA6" w:rsidRPr="00936FA6" w:rsidRDefault="00936FA6" w:rsidP="00936FA6">
                      <w:pPr>
                        <w:pStyle w:val="1"/>
                        <w:rPr>
                          <w:b/>
                          <w:bCs/>
                          <w:color w:val="FFFFFF" w:themeColor="background1"/>
                          <w:sz w:val="40"/>
                          <w:szCs w:val="44"/>
                          <w14:textFill>
                            <w14:noFill/>
                          </w14:textFill>
                        </w:rPr>
                      </w:pPr>
                      <w:bookmarkStart w:id="148" w:name="_Toc135042142"/>
                      <w:r w:rsidRPr="00936FA6">
                        <w:rPr>
                          <w:b/>
                          <w:bCs/>
                          <w:color w:val="FFFFFF" w:themeColor="background1"/>
                          <w:sz w:val="40"/>
                          <w:szCs w:val="44"/>
                          <w14:textFill>
                            <w14:noFill/>
                          </w14:textFill>
                        </w:rPr>
                        <w:t>ЗАДАНИЕ</w:t>
                      </w:r>
                      <w:bookmarkEnd w:id="148"/>
                    </w:p>
                    <w:p w14:paraId="5AF4C808" w14:textId="77777777" w:rsidR="007415FE" w:rsidRDefault="007415FE"/>
                    <w:p w14:paraId="7BAAB56B"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EFEB3E5" w14:textId="77777777" w:rsidR="007415FE" w:rsidRDefault="007415FE"/>
                    <w:p w14:paraId="6C4832E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8D6AD07" w14:textId="77777777" w:rsidR="007D108D" w:rsidRDefault="007D108D"/>
                    <w:p w14:paraId="4EB8B3FE" w14:textId="77777777" w:rsidR="00936FA6" w:rsidRPr="00936FA6" w:rsidRDefault="00936FA6" w:rsidP="00936FA6">
                      <w:pPr>
                        <w:pStyle w:val="1"/>
                        <w:rPr>
                          <w:b/>
                          <w:bCs/>
                          <w:color w:val="FFFFFF" w:themeColor="background1"/>
                          <w:sz w:val="40"/>
                          <w:szCs w:val="44"/>
                          <w14:textFill>
                            <w14:noFill/>
                          </w14:textFill>
                        </w:rPr>
                      </w:pPr>
                      <w:bookmarkStart w:id="149" w:name="_Toc135042143"/>
                      <w:r w:rsidRPr="00936FA6">
                        <w:rPr>
                          <w:b/>
                          <w:bCs/>
                          <w:color w:val="FFFFFF" w:themeColor="background1"/>
                          <w:sz w:val="40"/>
                          <w:szCs w:val="44"/>
                          <w14:textFill>
                            <w14:noFill/>
                          </w14:textFill>
                        </w:rPr>
                        <w:t>ЗАДАНИЕ</w:t>
                      </w:r>
                      <w:bookmarkEnd w:id="149"/>
                    </w:p>
                    <w:p w14:paraId="1EDDF7EF" w14:textId="77777777" w:rsidR="007415FE" w:rsidRDefault="007415FE"/>
                    <w:p w14:paraId="447D4B70" w14:textId="77777777" w:rsidR="00936FA6" w:rsidRPr="00936FA6" w:rsidRDefault="00936FA6" w:rsidP="00936FA6">
                      <w:pPr>
                        <w:pStyle w:val="1"/>
                        <w:rPr>
                          <w:b/>
                          <w:bCs/>
                          <w:color w:val="FFFFFF" w:themeColor="background1"/>
                          <w:sz w:val="40"/>
                          <w:szCs w:val="44"/>
                          <w14:textFill>
                            <w14:noFill/>
                          </w14:textFill>
                        </w:rPr>
                      </w:pPr>
                      <w:bookmarkStart w:id="150" w:name="_Toc135042144"/>
                      <w:r w:rsidRPr="00936FA6">
                        <w:rPr>
                          <w:b/>
                          <w:bCs/>
                          <w:color w:val="FFFFFF" w:themeColor="background1"/>
                          <w:sz w:val="40"/>
                          <w:szCs w:val="44"/>
                          <w14:textFill>
                            <w14:noFill/>
                          </w14:textFill>
                        </w:rPr>
                        <w:t>ЗАДАНИЕ</w:t>
                      </w:r>
                      <w:bookmarkEnd w:id="150"/>
                    </w:p>
                    <w:p w14:paraId="15C3E9B2" w14:textId="77777777" w:rsidR="007D108D" w:rsidRDefault="007D108D"/>
                    <w:p w14:paraId="17E91B9F" w14:textId="77777777" w:rsidR="00936FA6" w:rsidRPr="00936FA6" w:rsidRDefault="00936FA6" w:rsidP="00936FA6">
                      <w:pPr>
                        <w:pStyle w:val="1"/>
                        <w:rPr>
                          <w:b/>
                          <w:bCs/>
                          <w:color w:val="FFFFFF" w:themeColor="background1"/>
                          <w:sz w:val="40"/>
                          <w:szCs w:val="44"/>
                          <w14:textFill>
                            <w14:noFill/>
                          </w14:textFill>
                        </w:rPr>
                      </w:pPr>
                      <w:bookmarkStart w:id="151" w:name="_Toc135042145"/>
                      <w:r w:rsidRPr="00936FA6">
                        <w:rPr>
                          <w:b/>
                          <w:bCs/>
                          <w:color w:val="FFFFFF" w:themeColor="background1"/>
                          <w:sz w:val="40"/>
                          <w:szCs w:val="44"/>
                          <w14:textFill>
                            <w14:noFill/>
                          </w14:textFill>
                        </w:rPr>
                        <w:t>ЗАДАНИЕ</w:t>
                      </w:r>
                      <w:bookmarkEnd w:id="151"/>
                    </w:p>
                    <w:p w14:paraId="64D560F3" w14:textId="77777777" w:rsidR="007415FE" w:rsidRDefault="007415FE"/>
                    <w:p w14:paraId="68F5415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3D87223" w14:textId="77777777" w:rsidR="007415FE" w:rsidRDefault="007415FE"/>
                    <w:p w14:paraId="419F5FC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A2A8F45" w14:textId="77777777" w:rsidR="007D108D" w:rsidRDefault="007D108D"/>
                    <w:p w14:paraId="6DC6F719" w14:textId="77777777" w:rsidR="00936FA6" w:rsidRPr="00936FA6" w:rsidRDefault="00936FA6" w:rsidP="00936FA6">
                      <w:pPr>
                        <w:pStyle w:val="1"/>
                        <w:rPr>
                          <w:b/>
                          <w:bCs/>
                          <w:color w:val="FFFFFF" w:themeColor="background1"/>
                          <w:sz w:val="40"/>
                          <w:szCs w:val="44"/>
                          <w14:textFill>
                            <w14:noFill/>
                          </w14:textFill>
                        </w:rPr>
                      </w:pPr>
                      <w:bookmarkStart w:id="152" w:name="_Toc135042146"/>
                      <w:r w:rsidRPr="00936FA6">
                        <w:rPr>
                          <w:b/>
                          <w:bCs/>
                          <w:color w:val="FFFFFF" w:themeColor="background1"/>
                          <w:sz w:val="40"/>
                          <w:szCs w:val="44"/>
                          <w14:textFill>
                            <w14:noFill/>
                          </w14:textFill>
                        </w:rPr>
                        <w:t>ЗАДАНИЕ</w:t>
                      </w:r>
                      <w:bookmarkEnd w:id="152"/>
                    </w:p>
                    <w:p w14:paraId="05025A4B" w14:textId="77777777" w:rsidR="007415FE" w:rsidRDefault="007415FE"/>
                    <w:p w14:paraId="464EAB6A"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312D5E0" w14:textId="77777777" w:rsidR="007415FE" w:rsidRDefault="007415FE"/>
                    <w:p w14:paraId="14A3E073"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DE648BB" w14:textId="77777777" w:rsidR="00F97866" w:rsidRDefault="00F97866"/>
                    <w:p w14:paraId="36812D8A" w14:textId="77777777" w:rsidR="00936FA6" w:rsidRPr="00936FA6" w:rsidRDefault="00936FA6" w:rsidP="00936FA6">
                      <w:pPr>
                        <w:pStyle w:val="1"/>
                        <w:rPr>
                          <w:b/>
                          <w:bCs/>
                          <w:color w:val="FFFFFF" w:themeColor="background1"/>
                          <w:sz w:val="40"/>
                          <w:szCs w:val="44"/>
                          <w14:textFill>
                            <w14:noFill/>
                          </w14:textFill>
                        </w:rPr>
                      </w:pPr>
                      <w:bookmarkStart w:id="153" w:name="_Toc135042147"/>
                      <w:r w:rsidRPr="00936FA6">
                        <w:rPr>
                          <w:b/>
                          <w:bCs/>
                          <w:color w:val="FFFFFF" w:themeColor="background1"/>
                          <w:sz w:val="40"/>
                          <w:szCs w:val="44"/>
                          <w14:textFill>
                            <w14:noFill/>
                          </w14:textFill>
                        </w:rPr>
                        <w:t>ЗАДАНИЕ</w:t>
                      </w:r>
                      <w:bookmarkEnd w:id="153"/>
                    </w:p>
                    <w:p w14:paraId="14BCC780" w14:textId="77777777" w:rsidR="007415FE" w:rsidRDefault="007415FE"/>
                    <w:p w14:paraId="293E2E1A" w14:textId="77777777" w:rsidR="00936FA6" w:rsidRPr="00936FA6" w:rsidRDefault="00936FA6" w:rsidP="00936FA6">
                      <w:pPr>
                        <w:pStyle w:val="1"/>
                        <w:rPr>
                          <w:b/>
                          <w:bCs/>
                          <w:color w:val="FFFFFF" w:themeColor="background1"/>
                          <w:sz w:val="40"/>
                          <w:szCs w:val="44"/>
                          <w14:textFill>
                            <w14:noFill/>
                          </w14:textFill>
                        </w:rPr>
                      </w:pPr>
                      <w:bookmarkStart w:id="154" w:name="_Toc135042148"/>
                      <w:r w:rsidRPr="00936FA6">
                        <w:rPr>
                          <w:b/>
                          <w:bCs/>
                          <w:color w:val="FFFFFF" w:themeColor="background1"/>
                          <w:sz w:val="40"/>
                          <w:szCs w:val="44"/>
                          <w14:textFill>
                            <w14:noFill/>
                          </w14:textFill>
                        </w:rPr>
                        <w:t>ЗАДАНИЕ</w:t>
                      </w:r>
                      <w:bookmarkEnd w:id="154"/>
                    </w:p>
                    <w:p w14:paraId="517B628D" w14:textId="77777777" w:rsidR="007D108D" w:rsidRDefault="007D108D"/>
                    <w:p w14:paraId="0580A387" w14:textId="77777777" w:rsidR="00936FA6" w:rsidRPr="00936FA6" w:rsidRDefault="00936FA6" w:rsidP="00936FA6">
                      <w:pPr>
                        <w:pStyle w:val="1"/>
                        <w:rPr>
                          <w:b/>
                          <w:bCs/>
                          <w:color w:val="FFFFFF" w:themeColor="background1"/>
                          <w:sz w:val="40"/>
                          <w:szCs w:val="44"/>
                          <w14:textFill>
                            <w14:noFill/>
                          </w14:textFill>
                        </w:rPr>
                      </w:pPr>
                      <w:bookmarkStart w:id="155" w:name="_Toc135042149"/>
                      <w:r w:rsidRPr="00936FA6">
                        <w:rPr>
                          <w:b/>
                          <w:bCs/>
                          <w:color w:val="FFFFFF" w:themeColor="background1"/>
                          <w:sz w:val="40"/>
                          <w:szCs w:val="44"/>
                          <w14:textFill>
                            <w14:noFill/>
                          </w14:textFill>
                        </w:rPr>
                        <w:t>ЗАДАНИЕ</w:t>
                      </w:r>
                      <w:bookmarkEnd w:id="155"/>
                    </w:p>
                    <w:p w14:paraId="330E1F87" w14:textId="77777777" w:rsidR="007415FE" w:rsidRDefault="007415FE"/>
                    <w:p w14:paraId="3FDC3B56" w14:textId="77777777" w:rsidR="00936FA6" w:rsidRPr="00936FA6" w:rsidRDefault="00936FA6" w:rsidP="00936FA6">
                      <w:pPr>
                        <w:pStyle w:val="1"/>
                        <w:rPr>
                          <w:b/>
                          <w:bCs/>
                          <w:color w:val="FFFFFF" w:themeColor="background1"/>
                          <w:sz w:val="40"/>
                          <w:szCs w:val="44"/>
                          <w14:textFill>
                            <w14:noFill/>
                          </w14:textFill>
                        </w:rPr>
                      </w:pPr>
                      <w:bookmarkStart w:id="156" w:name="_Toc135042150"/>
                      <w:r w:rsidRPr="00936FA6">
                        <w:rPr>
                          <w:b/>
                          <w:bCs/>
                          <w:color w:val="FFFFFF" w:themeColor="background1"/>
                          <w:sz w:val="40"/>
                          <w:szCs w:val="44"/>
                          <w14:textFill>
                            <w14:noFill/>
                          </w14:textFill>
                        </w:rPr>
                        <w:t>ЗАДАНИЕ</w:t>
                      </w:r>
                      <w:bookmarkEnd w:id="156"/>
                    </w:p>
                    <w:p w14:paraId="7EDD1C0B" w14:textId="77777777" w:rsidR="007D108D" w:rsidRDefault="007D108D"/>
                    <w:p w14:paraId="0389CEFB" w14:textId="77777777" w:rsidR="00936FA6" w:rsidRPr="00936FA6" w:rsidRDefault="00936FA6" w:rsidP="00936FA6">
                      <w:pPr>
                        <w:pStyle w:val="1"/>
                        <w:rPr>
                          <w:b/>
                          <w:bCs/>
                          <w:color w:val="FFFFFF" w:themeColor="background1"/>
                          <w:sz w:val="40"/>
                          <w:szCs w:val="44"/>
                          <w14:textFill>
                            <w14:noFill/>
                          </w14:textFill>
                        </w:rPr>
                      </w:pPr>
                      <w:bookmarkStart w:id="157" w:name="_Toc135042151"/>
                      <w:r w:rsidRPr="00936FA6">
                        <w:rPr>
                          <w:b/>
                          <w:bCs/>
                          <w:color w:val="FFFFFF" w:themeColor="background1"/>
                          <w:sz w:val="40"/>
                          <w:szCs w:val="44"/>
                          <w14:textFill>
                            <w14:noFill/>
                          </w14:textFill>
                        </w:rPr>
                        <w:t>ЗАДАНИЕ</w:t>
                      </w:r>
                      <w:bookmarkEnd w:id="157"/>
                    </w:p>
                    <w:p w14:paraId="58D625C2" w14:textId="77777777" w:rsidR="007415FE" w:rsidRDefault="007415FE"/>
                    <w:p w14:paraId="2A73749F" w14:textId="77777777" w:rsidR="00936FA6" w:rsidRPr="00936FA6" w:rsidRDefault="00936FA6" w:rsidP="00936FA6">
                      <w:pPr>
                        <w:pStyle w:val="1"/>
                        <w:rPr>
                          <w:b/>
                          <w:bCs/>
                          <w:color w:val="FFFFFF" w:themeColor="background1"/>
                          <w:sz w:val="40"/>
                          <w:szCs w:val="44"/>
                          <w14:textFill>
                            <w14:noFill/>
                          </w14:textFill>
                        </w:rPr>
                      </w:pPr>
                      <w:bookmarkStart w:id="158" w:name="_Toc135042152"/>
                      <w:r w:rsidRPr="00936FA6">
                        <w:rPr>
                          <w:b/>
                          <w:bCs/>
                          <w:color w:val="FFFFFF" w:themeColor="background1"/>
                          <w:sz w:val="40"/>
                          <w:szCs w:val="44"/>
                          <w14:textFill>
                            <w14:noFill/>
                          </w14:textFill>
                        </w:rPr>
                        <w:t>ЗАДАНИЕ</w:t>
                      </w:r>
                      <w:bookmarkEnd w:id="158"/>
                    </w:p>
                    <w:p w14:paraId="2A4DB5E1" w14:textId="77777777" w:rsidR="007D108D" w:rsidRDefault="007D108D"/>
                    <w:p w14:paraId="02474279" w14:textId="77777777" w:rsidR="00936FA6" w:rsidRPr="00936FA6" w:rsidRDefault="00936FA6" w:rsidP="00936FA6">
                      <w:pPr>
                        <w:pStyle w:val="1"/>
                        <w:rPr>
                          <w:b/>
                          <w:bCs/>
                          <w:color w:val="FFFFFF" w:themeColor="background1"/>
                          <w:sz w:val="40"/>
                          <w:szCs w:val="44"/>
                          <w14:textFill>
                            <w14:noFill/>
                          </w14:textFill>
                        </w:rPr>
                      </w:pPr>
                      <w:bookmarkStart w:id="159" w:name="_Toc135042153"/>
                      <w:r w:rsidRPr="00936FA6">
                        <w:rPr>
                          <w:b/>
                          <w:bCs/>
                          <w:color w:val="FFFFFF" w:themeColor="background1"/>
                          <w:sz w:val="40"/>
                          <w:szCs w:val="44"/>
                          <w14:textFill>
                            <w14:noFill/>
                          </w14:textFill>
                        </w:rPr>
                        <w:t>ЗАДАНИЕ</w:t>
                      </w:r>
                      <w:bookmarkEnd w:id="159"/>
                    </w:p>
                    <w:p w14:paraId="02CDC53F" w14:textId="77777777" w:rsidR="007415FE" w:rsidRDefault="007415FE"/>
                    <w:p w14:paraId="2B14B897" w14:textId="77777777" w:rsidR="00936FA6" w:rsidRPr="00936FA6" w:rsidRDefault="00936FA6" w:rsidP="00936FA6">
                      <w:pPr>
                        <w:pStyle w:val="1"/>
                        <w:rPr>
                          <w:b/>
                          <w:bCs/>
                          <w:color w:val="FFFFFF" w:themeColor="background1"/>
                          <w:sz w:val="40"/>
                          <w:szCs w:val="44"/>
                          <w14:textFill>
                            <w14:noFill/>
                          </w14:textFill>
                        </w:rPr>
                      </w:pPr>
                      <w:bookmarkStart w:id="160" w:name="_Toc135042154"/>
                      <w:r w:rsidRPr="00936FA6">
                        <w:rPr>
                          <w:b/>
                          <w:bCs/>
                          <w:color w:val="FFFFFF" w:themeColor="background1"/>
                          <w:sz w:val="40"/>
                          <w:szCs w:val="44"/>
                          <w14:textFill>
                            <w14:noFill/>
                          </w14:textFill>
                        </w:rPr>
                        <w:t>ЗАДАНИЕ</w:t>
                      </w:r>
                      <w:bookmarkEnd w:id="160"/>
                    </w:p>
                    <w:p w14:paraId="54FA33E5" w14:textId="77777777" w:rsidR="007D108D" w:rsidRDefault="007D108D"/>
                    <w:p w14:paraId="1DA5AF7C" w14:textId="77777777" w:rsidR="00936FA6" w:rsidRPr="00936FA6" w:rsidRDefault="00936FA6" w:rsidP="00936FA6">
                      <w:pPr>
                        <w:pStyle w:val="1"/>
                        <w:rPr>
                          <w:b/>
                          <w:bCs/>
                          <w:color w:val="FFFFFF" w:themeColor="background1"/>
                          <w:sz w:val="40"/>
                          <w:szCs w:val="44"/>
                          <w14:textFill>
                            <w14:noFill/>
                          </w14:textFill>
                        </w:rPr>
                      </w:pPr>
                      <w:bookmarkStart w:id="161" w:name="_Toc135042155"/>
                      <w:r w:rsidRPr="00936FA6">
                        <w:rPr>
                          <w:b/>
                          <w:bCs/>
                          <w:color w:val="FFFFFF" w:themeColor="background1"/>
                          <w:sz w:val="40"/>
                          <w:szCs w:val="44"/>
                          <w14:textFill>
                            <w14:noFill/>
                          </w14:textFill>
                        </w:rPr>
                        <w:t>ЗАДАНИЕ</w:t>
                      </w:r>
                      <w:bookmarkEnd w:id="161"/>
                    </w:p>
                    <w:p w14:paraId="7849F2F9" w14:textId="77777777" w:rsidR="007415FE" w:rsidRDefault="007415FE"/>
                    <w:p w14:paraId="47FB2CDF" w14:textId="77777777" w:rsidR="00936FA6" w:rsidRPr="00936FA6" w:rsidRDefault="00936FA6" w:rsidP="00936FA6">
                      <w:pPr>
                        <w:pStyle w:val="1"/>
                        <w:rPr>
                          <w:b/>
                          <w:bCs/>
                          <w:color w:val="FFFFFF" w:themeColor="background1"/>
                          <w:sz w:val="40"/>
                          <w:szCs w:val="44"/>
                          <w14:textFill>
                            <w14:noFill/>
                          </w14:textFill>
                        </w:rPr>
                      </w:pPr>
                      <w:bookmarkStart w:id="162" w:name="_Toc135042156"/>
                      <w:r w:rsidRPr="00936FA6">
                        <w:rPr>
                          <w:b/>
                          <w:bCs/>
                          <w:color w:val="FFFFFF" w:themeColor="background1"/>
                          <w:sz w:val="40"/>
                          <w:szCs w:val="44"/>
                          <w14:textFill>
                            <w14:noFill/>
                          </w14:textFill>
                        </w:rPr>
                        <w:t>ЗАДАНИЕ</w:t>
                      </w:r>
                      <w:bookmarkEnd w:id="162"/>
                    </w:p>
                    <w:p w14:paraId="09F54EF1" w14:textId="77777777" w:rsidR="007D108D" w:rsidRDefault="007D108D"/>
                    <w:p w14:paraId="22E2248E" w14:textId="77777777" w:rsidR="00936FA6" w:rsidRPr="00936FA6" w:rsidRDefault="00936FA6" w:rsidP="00936FA6">
                      <w:pPr>
                        <w:pStyle w:val="1"/>
                        <w:rPr>
                          <w:b/>
                          <w:bCs/>
                          <w:color w:val="FFFFFF" w:themeColor="background1"/>
                          <w:sz w:val="40"/>
                          <w:szCs w:val="44"/>
                          <w14:textFill>
                            <w14:noFill/>
                          </w14:textFill>
                        </w:rPr>
                      </w:pPr>
                      <w:bookmarkStart w:id="163" w:name="_Toc135042157"/>
                      <w:r w:rsidRPr="00936FA6">
                        <w:rPr>
                          <w:b/>
                          <w:bCs/>
                          <w:color w:val="FFFFFF" w:themeColor="background1"/>
                          <w:sz w:val="40"/>
                          <w:szCs w:val="44"/>
                          <w14:textFill>
                            <w14:noFill/>
                          </w14:textFill>
                        </w:rPr>
                        <w:t>ЗАДАНИЕ</w:t>
                      </w:r>
                      <w:bookmarkEnd w:id="163"/>
                    </w:p>
                    <w:p w14:paraId="58A12D7B" w14:textId="77777777" w:rsidR="007415FE" w:rsidRDefault="007415FE"/>
                    <w:p w14:paraId="3A5AB5FB" w14:textId="77777777" w:rsidR="00936FA6" w:rsidRPr="00936FA6" w:rsidRDefault="00936FA6" w:rsidP="00936FA6">
                      <w:pPr>
                        <w:pStyle w:val="1"/>
                        <w:rPr>
                          <w:b/>
                          <w:bCs/>
                          <w:color w:val="FFFFFF" w:themeColor="background1"/>
                          <w:sz w:val="40"/>
                          <w:szCs w:val="44"/>
                          <w14:textFill>
                            <w14:noFill/>
                          </w14:textFill>
                        </w:rPr>
                      </w:pPr>
                      <w:bookmarkStart w:id="164" w:name="_Toc135042158"/>
                      <w:r w:rsidRPr="00936FA6">
                        <w:rPr>
                          <w:b/>
                          <w:bCs/>
                          <w:color w:val="FFFFFF" w:themeColor="background1"/>
                          <w:sz w:val="40"/>
                          <w:szCs w:val="44"/>
                          <w14:textFill>
                            <w14:noFill/>
                          </w14:textFill>
                        </w:rPr>
                        <w:t>ЗАДАНИЕ</w:t>
                      </w:r>
                      <w:bookmarkEnd w:id="164"/>
                    </w:p>
                    <w:p w14:paraId="4504200C" w14:textId="77777777" w:rsidR="007D108D" w:rsidRDefault="007D108D"/>
                    <w:p w14:paraId="4A4E393C" w14:textId="77777777" w:rsidR="00936FA6" w:rsidRPr="00936FA6" w:rsidRDefault="00936FA6" w:rsidP="00936FA6">
                      <w:pPr>
                        <w:pStyle w:val="1"/>
                        <w:rPr>
                          <w:b/>
                          <w:bCs/>
                          <w:color w:val="FFFFFF" w:themeColor="background1"/>
                          <w:sz w:val="40"/>
                          <w:szCs w:val="44"/>
                          <w14:textFill>
                            <w14:noFill/>
                          </w14:textFill>
                        </w:rPr>
                      </w:pPr>
                      <w:bookmarkStart w:id="165" w:name="_Toc135042159"/>
                      <w:r w:rsidRPr="00936FA6">
                        <w:rPr>
                          <w:b/>
                          <w:bCs/>
                          <w:color w:val="FFFFFF" w:themeColor="background1"/>
                          <w:sz w:val="40"/>
                          <w:szCs w:val="44"/>
                          <w14:textFill>
                            <w14:noFill/>
                          </w14:textFill>
                        </w:rPr>
                        <w:t>ЗАДАНИЕ</w:t>
                      </w:r>
                      <w:bookmarkEnd w:id="165"/>
                    </w:p>
                    <w:p w14:paraId="35F69A93" w14:textId="77777777" w:rsidR="007415FE" w:rsidRDefault="007415FE"/>
                    <w:p w14:paraId="5094C2D5" w14:textId="77777777" w:rsidR="00936FA6" w:rsidRPr="00936FA6" w:rsidRDefault="00936FA6" w:rsidP="00936FA6">
                      <w:pPr>
                        <w:pStyle w:val="1"/>
                        <w:rPr>
                          <w:b/>
                          <w:bCs/>
                          <w:color w:val="FFFFFF" w:themeColor="background1"/>
                          <w:sz w:val="40"/>
                          <w:szCs w:val="44"/>
                          <w14:textFill>
                            <w14:noFill/>
                          </w14:textFill>
                        </w:rPr>
                      </w:pPr>
                      <w:bookmarkStart w:id="166" w:name="_Toc135042160"/>
                      <w:r w:rsidRPr="00936FA6">
                        <w:rPr>
                          <w:b/>
                          <w:bCs/>
                          <w:color w:val="FFFFFF" w:themeColor="background1"/>
                          <w:sz w:val="40"/>
                          <w:szCs w:val="44"/>
                          <w14:textFill>
                            <w14:noFill/>
                          </w14:textFill>
                        </w:rPr>
                        <w:t>ЗАДАНИЕ</w:t>
                      </w:r>
                      <w:bookmarkEnd w:id="166"/>
                    </w:p>
                    <w:p w14:paraId="76033F84" w14:textId="77777777" w:rsidR="007D108D" w:rsidRDefault="007D108D"/>
                    <w:p w14:paraId="75A8987F" w14:textId="77777777" w:rsidR="00936FA6" w:rsidRPr="00936FA6" w:rsidRDefault="00936FA6" w:rsidP="00936FA6">
                      <w:pPr>
                        <w:pStyle w:val="1"/>
                        <w:rPr>
                          <w:b/>
                          <w:bCs/>
                          <w:color w:val="FFFFFF" w:themeColor="background1"/>
                          <w:sz w:val="40"/>
                          <w:szCs w:val="44"/>
                          <w14:textFill>
                            <w14:noFill/>
                          </w14:textFill>
                        </w:rPr>
                      </w:pPr>
                      <w:bookmarkStart w:id="167" w:name="_Toc135042161"/>
                      <w:r w:rsidRPr="00936FA6">
                        <w:rPr>
                          <w:b/>
                          <w:bCs/>
                          <w:color w:val="FFFFFF" w:themeColor="background1"/>
                          <w:sz w:val="40"/>
                          <w:szCs w:val="44"/>
                          <w14:textFill>
                            <w14:noFill/>
                          </w14:textFill>
                        </w:rPr>
                        <w:t>ЗАДАНИЕ</w:t>
                      </w:r>
                      <w:bookmarkEnd w:id="167"/>
                    </w:p>
                    <w:p w14:paraId="5FEF2F8E" w14:textId="77777777" w:rsidR="007415FE" w:rsidRDefault="007415FE"/>
                    <w:p w14:paraId="2E400DEF" w14:textId="76003851"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6A6353C7" w14:textId="77777777" w:rsidR="007415FE" w:rsidRDefault="007415FE"/>
                    <w:p w14:paraId="7F91DDD8"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9F89E88" w14:textId="77777777" w:rsidR="007D108D" w:rsidRDefault="007D108D"/>
                    <w:p w14:paraId="71E69302" w14:textId="77777777" w:rsidR="00936FA6" w:rsidRPr="00936FA6" w:rsidRDefault="00936FA6" w:rsidP="00936FA6">
                      <w:pPr>
                        <w:pStyle w:val="1"/>
                        <w:rPr>
                          <w:b/>
                          <w:bCs/>
                          <w:color w:val="FFFFFF" w:themeColor="background1"/>
                          <w:sz w:val="40"/>
                          <w:szCs w:val="44"/>
                          <w14:textFill>
                            <w14:noFill/>
                          </w14:textFill>
                        </w:rPr>
                      </w:pPr>
                      <w:bookmarkStart w:id="168" w:name="_Toc128918278"/>
                      <w:bookmarkStart w:id="169" w:name="_Toc128918480"/>
                      <w:bookmarkStart w:id="170" w:name="_Toc134292658"/>
                      <w:bookmarkStart w:id="171" w:name="_Toc134292814"/>
                      <w:bookmarkStart w:id="172" w:name="_Toc134955810"/>
                      <w:bookmarkStart w:id="173" w:name="_Toc135042162"/>
                      <w:r w:rsidRPr="00936FA6">
                        <w:rPr>
                          <w:b/>
                          <w:bCs/>
                          <w:color w:val="FFFFFF" w:themeColor="background1"/>
                          <w:sz w:val="40"/>
                          <w:szCs w:val="44"/>
                          <w14:textFill>
                            <w14:noFill/>
                          </w14:textFill>
                        </w:rPr>
                        <w:t>ЗАДАНИЕ</w:t>
                      </w:r>
                      <w:bookmarkEnd w:id="168"/>
                      <w:bookmarkEnd w:id="169"/>
                      <w:bookmarkEnd w:id="170"/>
                      <w:bookmarkEnd w:id="171"/>
                      <w:bookmarkEnd w:id="172"/>
                      <w:bookmarkEnd w:id="173"/>
                    </w:p>
                    <w:p w14:paraId="35A29822" w14:textId="77777777" w:rsidR="007415FE" w:rsidRDefault="007415FE"/>
                    <w:p w14:paraId="39B3131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5F1134F" w14:textId="77777777" w:rsidR="007415FE" w:rsidRDefault="007415FE"/>
                    <w:p w14:paraId="2C7E740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A35D81C" w14:textId="77777777" w:rsidR="007D108D" w:rsidRDefault="007D108D"/>
                    <w:p w14:paraId="4EB05A0D" w14:textId="680025EA" w:rsidR="00936FA6" w:rsidRPr="00936FA6" w:rsidRDefault="00936FA6" w:rsidP="00936FA6">
                      <w:pPr>
                        <w:pStyle w:val="1"/>
                        <w:rPr>
                          <w:b/>
                          <w:bCs/>
                          <w:color w:val="FFFFFF" w:themeColor="background1"/>
                          <w:sz w:val="40"/>
                          <w:szCs w:val="44"/>
                          <w14:textFill>
                            <w14:noFill/>
                          </w14:textFill>
                        </w:rPr>
                      </w:pPr>
                      <w:bookmarkStart w:id="174" w:name="_Toc128918279"/>
                      <w:bookmarkStart w:id="175" w:name="_Toc128918481"/>
                      <w:bookmarkStart w:id="176" w:name="_Toc134292659"/>
                      <w:bookmarkStart w:id="177" w:name="_Toc134292815"/>
                      <w:bookmarkStart w:id="178" w:name="_Toc134955811"/>
                      <w:bookmarkStart w:id="179" w:name="_Toc135042163"/>
                      <w:r w:rsidRPr="00936FA6">
                        <w:rPr>
                          <w:b/>
                          <w:bCs/>
                          <w:color w:val="FFFFFF" w:themeColor="background1"/>
                          <w:sz w:val="40"/>
                          <w:szCs w:val="44"/>
                          <w14:textFill>
                            <w14:noFill/>
                          </w14:textFill>
                        </w:rPr>
                        <w:t>ЗАДАНИЕ</w:t>
                      </w:r>
                      <w:bookmarkEnd w:id="174"/>
                      <w:bookmarkEnd w:id="175"/>
                      <w:bookmarkEnd w:id="176"/>
                      <w:bookmarkEnd w:id="177"/>
                      <w:bookmarkEnd w:id="178"/>
                      <w:bookmarkEnd w:id="179"/>
                    </w:p>
                    <w:p w14:paraId="5E7B812F" w14:textId="77777777" w:rsidR="007415FE" w:rsidRDefault="007415FE"/>
                    <w:p w14:paraId="4317C775" w14:textId="76E5219A" w:rsidR="00936FA6" w:rsidRPr="00936FA6" w:rsidRDefault="00936FA6" w:rsidP="00936FA6">
                      <w:pPr>
                        <w:pStyle w:val="1"/>
                        <w:rPr>
                          <w:b/>
                          <w:bCs/>
                          <w:color w:val="FFFFFF" w:themeColor="background1"/>
                          <w:sz w:val="40"/>
                          <w:szCs w:val="44"/>
                          <w14:textFill>
                            <w14:noFill/>
                          </w14:textFill>
                        </w:rPr>
                      </w:pPr>
                      <w:bookmarkStart w:id="180" w:name="_Toc128918280"/>
                      <w:bookmarkStart w:id="181" w:name="_Toc128918482"/>
                      <w:bookmarkStart w:id="182" w:name="_Toc134292660"/>
                      <w:bookmarkStart w:id="183" w:name="_Toc134292816"/>
                      <w:bookmarkStart w:id="184" w:name="_Toc134955812"/>
                      <w:bookmarkStart w:id="185" w:name="_Toc135042164"/>
                      <w:r w:rsidRPr="00936FA6">
                        <w:rPr>
                          <w:b/>
                          <w:bCs/>
                          <w:color w:val="FFFFFF" w:themeColor="background1"/>
                          <w:sz w:val="40"/>
                          <w:szCs w:val="44"/>
                          <w14:textFill>
                            <w14:noFill/>
                          </w14:textFill>
                        </w:rPr>
                        <w:t>ЗАДАНИЕ</w:t>
                      </w:r>
                      <w:bookmarkEnd w:id="180"/>
                      <w:bookmarkEnd w:id="181"/>
                      <w:bookmarkEnd w:id="182"/>
                      <w:bookmarkEnd w:id="183"/>
                      <w:bookmarkEnd w:id="184"/>
                      <w:bookmarkEnd w:id="185"/>
                    </w:p>
                    <w:p w14:paraId="024BB61D" w14:textId="77777777" w:rsidR="007D108D" w:rsidRDefault="007D108D"/>
                    <w:p w14:paraId="2D962B83" w14:textId="5D06C154" w:rsidR="00936FA6" w:rsidRPr="00936FA6" w:rsidRDefault="00936FA6" w:rsidP="00936FA6">
                      <w:pPr>
                        <w:pStyle w:val="1"/>
                        <w:rPr>
                          <w:b/>
                          <w:bCs/>
                          <w:color w:val="FFFFFF" w:themeColor="background1"/>
                          <w:sz w:val="40"/>
                          <w:szCs w:val="44"/>
                          <w14:textFill>
                            <w14:noFill/>
                          </w14:textFill>
                        </w:rPr>
                      </w:pPr>
                      <w:bookmarkStart w:id="186" w:name="_Toc128918281"/>
                      <w:bookmarkStart w:id="187" w:name="_Toc128918483"/>
                      <w:bookmarkStart w:id="188" w:name="_Toc134292661"/>
                      <w:bookmarkStart w:id="189" w:name="_Toc134292817"/>
                      <w:bookmarkStart w:id="190" w:name="_Toc134955813"/>
                      <w:bookmarkStart w:id="191" w:name="_Toc135042165"/>
                      <w:r w:rsidRPr="00936FA6">
                        <w:rPr>
                          <w:b/>
                          <w:bCs/>
                          <w:color w:val="FFFFFF" w:themeColor="background1"/>
                          <w:sz w:val="40"/>
                          <w:szCs w:val="44"/>
                          <w14:textFill>
                            <w14:noFill/>
                          </w14:textFill>
                        </w:rPr>
                        <w:t>ЗАДАНИЕ</w:t>
                      </w:r>
                      <w:bookmarkEnd w:id="186"/>
                      <w:bookmarkEnd w:id="187"/>
                      <w:bookmarkEnd w:id="188"/>
                      <w:bookmarkEnd w:id="189"/>
                      <w:bookmarkEnd w:id="190"/>
                      <w:bookmarkEnd w:id="191"/>
                    </w:p>
                    <w:p w14:paraId="7510042D" w14:textId="77777777" w:rsidR="007415FE" w:rsidRDefault="007415FE"/>
                    <w:p w14:paraId="027D1D0D"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14D02204" w14:textId="77777777" w:rsidR="007415FE" w:rsidRDefault="007415FE"/>
                    <w:p w14:paraId="0FB59FF7"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45C68D2A" w14:textId="77777777" w:rsidR="007D108D" w:rsidRDefault="007D108D"/>
                    <w:p w14:paraId="6D225434" w14:textId="3446E6C3" w:rsidR="00936FA6" w:rsidRPr="00936FA6" w:rsidRDefault="00936FA6" w:rsidP="00936FA6">
                      <w:pPr>
                        <w:pStyle w:val="1"/>
                        <w:rPr>
                          <w:b/>
                          <w:bCs/>
                          <w:color w:val="FFFFFF" w:themeColor="background1"/>
                          <w:sz w:val="40"/>
                          <w:szCs w:val="44"/>
                          <w14:textFill>
                            <w14:noFill/>
                          </w14:textFill>
                        </w:rPr>
                      </w:pPr>
                      <w:bookmarkStart w:id="192" w:name="_Toc128918282"/>
                      <w:bookmarkStart w:id="193" w:name="_Toc128918484"/>
                      <w:bookmarkStart w:id="194" w:name="_Toc134292662"/>
                      <w:bookmarkStart w:id="195" w:name="_Toc134292818"/>
                      <w:bookmarkStart w:id="196" w:name="_Toc134955814"/>
                      <w:bookmarkStart w:id="197" w:name="_Toc135042166"/>
                      <w:r w:rsidRPr="00936FA6">
                        <w:rPr>
                          <w:b/>
                          <w:bCs/>
                          <w:color w:val="FFFFFF" w:themeColor="background1"/>
                          <w:sz w:val="40"/>
                          <w:szCs w:val="44"/>
                          <w14:textFill>
                            <w14:noFill/>
                          </w14:textFill>
                        </w:rPr>
                        <w:t>ЗАДАНИЕ</w:t>
                      </w:r>
                      <w:bookmarkEnd w:id="192"/>
                      <w:bookmarkEnd w:id="193"/>
                      <w:bookmarkEnd w:id="194"/>
                      <w:bookmarkEnd w:id="195"/>
                      <w:bookmarkEnd w:id="196"/>
                      <w:bookmarkEnd w:id="197"/>
                    </w:p>
                    <w:p w14:paraId="590547D3" w14:textId="77777777" w:rsidR="007415FE" w:rsidRDefault="007415FE"/>
                    <w:p w14:paraId="3AA14A1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8A3FF10" w14:textId="77777777" w:rsidR="007415FE" w:rsidRDefault="007415FE"/>
                    <w:p w14:paraId="267CF72F"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23238EE8" w14:textId="77777777" w:rsidR="007D108D" w:rsidRDefault="007D108D"/>
                    <w:p w14:paraId="262E230A" w14:textId="554F2162" w:rsidR="00936FA6" w:rsidRPr="00936FA6" w:rsidRDefault="00936FA6" w:rsidP="00936FA6">
                      <w:pPr>
                        <w:pStyle w:val="1"/>
                        <w:rPr>
                          <w:b/>
                          <w:bCs/>
                          <w:color w:val="FFFFFF" w:themeColor="background1"/>
                          <w:sz w:val="40"/>
                          <w:szCs w:val="44"/>
                          <w14:textFill>
                            <w14:noFill/>
                          </w14:textFill>
                        </w:rPr>
                      </w:pPr>
                      <w:bookmarkStart w:id="198" w:name="_Toc128918283"/>
                      <w:bookmarkStart w:id="199" w:name="_Toc128918485"/>
                      <w:bookmarkStart w:id="200" w:name="_Toc134292663"/>
                      <w:bookmarkStart w:id="201" w:name="_Toc134292819"/>
                      <w:bookmarkStart w:id="202" w:name="_Toc134955815"/>
                      <w:bookmarkStart w:id="203" w:name="_Toc135042167"/>
                      <w:r w:rsidRPr="00936FA6">
                        <w:rPr>
                          <w:b/>
                          <w:bCs/>
                          <w:color w:val="FFFFFF" w:themeColor="background1"/>
                          <w:sz w:val="40"/>
                          <w:szCs w:val="44"/>
                          <w14:textFill>
                            <w14:noFill/>
                          </w14:textFill>
                        </w:rPr>
                        <w:t>ЗАДАНИЕ</w:t>
                      </w:r>
                      <w:bookmarkEnd w:id="198"/>
                      <w:bookmarkEnd w:id="199"/>
                      <w:bookmarkEnd w:id="200"/>
                      <w:bookmarkEnd w:id="201"/>
                      <w:bookmarkEnd w:id="202"/>
                      <w:bookmarkEnd w:id="203"/>
                    </w:p>
                    <w:p w14:paraId="5302F86B" w14:textId="77777777" w:rsidR="007415FE" w:rsidRDefault="007415FE"/>
                    <w:p w14:paraId="34010D25" w14:textId="0DCEBDEE" w:rsidR="00936FA6" w:rsidRPr="00936FA6" w:rsidRDefault="00936FA6" w:rsidP="00936FA6">
                      <w:pPr>
                        <w:pStyle w:val="1"/>
                        <w:rPr>
                          <w:b/>
                          <w:bCs/>
                          <w:color w:val="FFFFFF" w:themeColor="background1"/>
                          <w:sz w:val="40"/>
                          <w:szCs w:val="44"/>
                          <w14:textFill>
                            <w14:noFill/>
                          </w14:textFill>
                        </w:rPr>
                      </w:pPr>
                      <w:bookmarkStart w:id="204" w:name="_Toc128918284"/>
                      <w:bookmarkStart w:id="205" w:name="_Toc128918486"/>
                      <w:bookmarkStart w:id="206" w:name="_Toc134292664"/>
                      <w:bookmarkStart w:id="207" w:name="_Toc134292820"/>
                      <w:bookmarkStart w:id="208" w:name="_Toc134955816"/>
                      <w:bookmarkStart w:id="209" w:name="_Toc135042168"/>
                      <w:r w:rsidRPr="00936FA6">
                        <w:rPr>
                          <w:b/>
                          <w:bCs/>
                          <w:color w:val="FFFFFF" w:themeColor="background1"/>
                          <w:sz w:val="40"/>
                          <w:szCs w:val="44"/>
                          <w14:textFill>
                            <w14:noFill/>
                          </w14:textFill>
                        </w:rPr>
                        <w:t>ЗАДАНИЕ</w:t>
                      </w:r>
                      <w:bookmarkEnd w:id="204"/>
                      <w:bookmarkEnd w:id="205"/>
                      <w:bookmarkEnd w:id="206"/>
                      <w:bookmarkEnd w:id="207"/>
                      <w:bookmarkEnd w:id="208"/>
                      <w:bookmarkEnd w:id="209"/>
                    </w:p>
                    <w:p w14:paraId="276209FA" w14:textId="77777777" w:rsidR="007D108D" w:rsidRDefault="007D108D"/>
                    <w:p w14:paraId="772584DF" w14:textId="1037A366" w:rsidR="00936FA6" w:rsidRPr="00936FA6" w:rsidRDefault="00936FA6" w:rsidP="00936FA6">
                      <w:pPr>
                        <w:pStyle w:val="1"/>
                        <w:rPr>
                          <w:b/>
                          <w:bCs/>
                          <w:color w:val="FFFFFF" w:themeColor="background1"/>
                          <w:sz w:val="40"/>
                          <w:szCs w:val="44"/>
                          <w14:textFill>
                            <w14:noFill/>
                          </w14:textFill>
                        </w:rPr>
                      </w:pPr>
                      <w:bookmarkStart w:id="210" w:name="_Toc128918285"/>
                      <w:bookmarkStart w:id="211" w:name="_Toc128918487"/>
                      <w:bookmarkStart w:id="212" w:name="_Toc134292665"/>
                      <w:bookmarkStart w:id="213" w:name="_Toc134292821"/>
                      <w:bookmarkStart w:id="214" w:name="_Toc134955817"/>
                      <w:bookmarkStart w:id="215" w:name="_Toc135042169"/>
                      <w:r w:rsidRPr="00936FA6">
                        <w:rPr>
                          <w:b/>
                          <w:bCs/>
                          <w:color w:val="FFFFFF" w:themeColor="background1"/>
                          <w:sz w:val="40"/>
                          <w:szCs w:val="44"/>
                          <w14:textFill>
                            <w14:noFill/>
                          </w14:textFill>
                        </w:rPr>
                        <w:t>ЗАДАНИЕ</w:t>
                      </w:r>
                      <w:bookmarkEnd w:id="210"/>
                      <w:bookmarkEnd w:id="211"/>
                      <w:bookmarkEnd w:id="212"/>
                      <w:bookmarkEnd w:id="213"/>
                      <w:bookmarkEnd w:id="214"/>
                      <w:bookmarkEnd w:id="215"/>
                    </w:p>
                    <w:p w14:paraId="75676308" w14:textId="77777777" w:rsidR="007415FE" w:rsidRDefault="007415FE"/>
                    <w:p w14:paraId="1A4F2C36" w14:textId="166FA28B" w:rsidR="00936FA6" w:rsidRPr="00936FA6" w:rsidRDefault="00936FA6" w:rsidP="00936FA6">
                      <w:pPr>
                        <w:pStyle w:val="1"/>
                        <w:rPr>
                          <w:b/>
                          <w:bCs/>
                          <w:color w:val="FFFFFF" w:themeColor="background1"/>
                          <w:sz w:val="40"/>
                          <w:szCs w:val="44"/>
                          <w14:textFill>
                            <w14:noFill/>
                          </w14:textFill>
                        </w:rPr>
                      </w:pPr>
                      <w:bookmarkStart w:id="216" w:name="_Toc128918286"/>
                      <w:bookmarkStart w:id="217" w:name="_Toc128918488"/>
                      <w:bookmarkStart w:id="218" w:name="_Toc134292666"/>
                      <w:bookmarkStart w:id="219" w:name="_Toc134292822"/>
                      <w:bookmarkStart w:id="220" w:name="_Toc134955818"/>
                      <w:bookmarkStart w:id="221" w:name="_Toc135042170"/>
                      <w:r w:rsidRPr="00936FA6">
                        <w:rPr>
                          <w:b/>
                          <w:bCs/>
                          <w:color w:val="FFFFFF" w:themeColor="background1"/>
                          <w:sz w:val="40"/>
                          <w:szCs w:val="44"/>
                          <w14:textFill>
                            <w14:noFill/>
                          </w14:textFill>
                        </w:rPr>
                        <w:t>ЗАДАНИЕ</w:t>
                      </w:r>
                      <w:bookmarkEnd w:id="216"/>
                      <w:bookmarkEnd w:id="217"/>
                      <w:bookmarkEnd w:id="218"/>
                      <w:bookmarkEnd w:id="219"/>
                      <w:bookmarkEnd w:id="220"/>
                      <w:bookmarkEnd w:id="221"/>
                    </w:p>
                    <w:p w14:paraId="6A5FC24C" w14:textId="77777777" w:rsidR="007D108D" w:rsidRDefault="007D108D"/>
                    <w:p w14:paraId="76ADBDAA" w14:textId="0EA8AED9" w:rsidR="00936FA6" w:rsidRPr="00936FA6" w:rsidRDefault="00936FA6" w:rsidP="00936FA6">
                      <w:pPr>
                        <w:pStyle w:val="1"/>
                        <w:rPr>
                          <w:b/>
                          <w:bCs/>
                          <w:color w:val="FFFFFF" w:themeColor="background1"/>
                          <w:sz w:val="40"/>
                          <w:szCs w:val="44"/>
                          <w14:textFill>
                            <w14:noFill/>
                          </w14:textFill>
                        </w:rPr>
                      </w:pPr>
                      <w:bookmarkStart w:id="222" w:name="_Toc128918287"/>
                      <w:bookmarkStart w:id="223" w:name="_Toc128918489"/>
                      <w:bookmarkStart w:id="224" w:name="_Toc134292667"/>
                      <w:bookmarkStart w:id="225" w:name="_Toc134292823"/>
                      <w:bookmarkStart w:id="226" w:name="_Toc134955819"/>
                      <w:bookmarkStart w:id="227" w:name="_Toc135042171"/>
                      <w:r w:rsidRPr="00936FA6">
                        <w:rPr>
                          <w:b/>
                          <w:bCs/>
                          <w:color w:val="FFFFFF" w:themeColor="background1"/>
                          <w:sz w:val="40"/>
                          <w:szCs w:val="44"/>
                          <w14:textFill>
                            <w14:noFill/>
                          </w14:textFill>
                        </w:rPr>
                        <w:t>ЗАДАНИЕ</w:t>
                      </w:r>
                      <w:bookmarkEnd w:id="222"/>
                      <w:bookmarkEnd w:id="223"/>
                      <w:bookmarkEnd w:id="224"/>
                      <w:bookmarkEnd w:id="225"/>
                      <w:bookmarkEnd w:id="226"/>
                      <w:bookmarkEnd w:id="227"/>
                    </w:p>
                    <w:p w14:paraId="02521DB8" w14:textId="77777777" w:rsidR="007415FE" w:rsidRDefault="007415FE"/>
                    <w:p w14:paraId="234AD22B" w14:textId="1187A6B0" w:rsidR="00936FA6" w:rsidRPr="00936FA6" w:rsidRDefault="00936FA6" w:rsidP="00936FA6">
                      <w:pPr>
                        <w:pStyle w:val="1"/>
                        <w:rPr>
                          <w:b/>
                          <w:bCs/>
                          <w:color w:val="FFFFFF" w:themeColor="background1"/>
                          <w:sz w:val="40"/>
                          <w:szCs w:val="44"/>
                          <w14:textFill>
                            <w14:noFill/>
                          </w14:textFill>
                        </w:rPr>
                      </w:pPr>
                      <w:bookmarkStart w:id="228" w:name="_Toc128918288"/>
                      <w:bookmarkStart w:id="229" w:name="_Toc128918490"/>
                      <w:bookmarkStart w:id="230" w:name="_Toc134292668"/>
                      <w:bookmarkStart w:id="231" w:name="_Toc134292824"/>
                      <w:bookmarkStart w:id="232" w:name="_Toc134955820"/>
                      <w:bookmarkStart w:id="233" w:name="_Toc135042172"/>
                      <w:r w:rsidRPr="00936FA6">
                        <w:rPr>
                          <w:b/>
                          <w:bCs/>
                          <w:color w:val="FFFFFF" w:themeColor="background1"/>
                          <w:sz w:val="40"/>
                          <w:szCs w:val="44"/>
                          <w14:textFill>
                            <w14:noFill/>
                          </w14:textFill>
                        </w:rPr>
                        <w:t>ЗАДАНИЕ</w:t>
                      </w:r>
                      <w:bookmarkEnd w:id="228"/>
                      <w:bookmarkEnd w:id="229"/>
                      <w:bookmarkEnd w:id="230"/>
                      <w:bookmarkEnd w:id="231"/>
                      <w:bookmarkEnd w:id="232"/>
                      <w:bookmarkEnd w:id="233"/>
                    </w:p>
                    <w:p w14:paraId="086D898D" w14:textId="77777777" w:rsidR="007D108D" w:rsidRDefault="007D108D"/>
                    <w:p w14:paraId="6D42AD1A" w14:textId="71814F71" w:rsidR="00936FA6" w:rsidRPr="00936FA6" w:rsidRDefault="00936FA6" w:rsidP="00936FA6">
                      <w:pPr>
                        <w:pStyle w:val="1"/>
                        <w:rPr>
                          <w:b/>
                          <w:bCs/>
                          <w:color w:val="FFFFFF" w:themeColor="background1"/>
                          <w:sz w:val="40"/>
                          <w:szCs w:val="44"/>
                          <w14:textFill>
                            <w14:noFill/>
                          </w14:textFill>
                        </w:rPr>
                      </w:pPr>
                      <w:bookmarkStart w:id="234" w:name="_Toc128918289"/>
                      <w:bookmarkStart w:id="235" w:name="_Toc128918491"/>
                      <w:bookmarkStart w:id="236" w:name="_Toc134292669"/>
                      <w:bookmarkStart w:id="237" w:name="_Toc134292825"/>
                      <w:bookmarkStart w:id="238" w:name="_Toc134955821"/>
                      <w:bookmarkStart w:id="239" w:name="_Toc135042173"/>
                      <w:r w:rsidRPr="00936FA6">
                        <w:rPr>
                          <w:b/>
                          <w:bCs/>
                          <w:color w:val="FFFFFF" w:themeColor="background1"/>
                          <w:sz w:val="40"/>
                          <w:szCs w:val="44"/>
                          <w14:textFill>
                            <w14:noFill/>
                          </w14:textFill>
                        </w:rPr>
                        <w:t>ЗАДАНИЕ</w:t>
                      </w:r>
                      <w:bookmarkEnd w:id="234"/>
                      <w:bookmarkEnd w:id="235"/>
                      <w:bookmarkEnd w:id="236"/>
                      <w:bookmarkEnd w:id="237"/>
                      <w:bookmarkEnd w:id="238"/>
                      <w:bookmarkEnd w:id="239"/>
                    </w:p>
                    <w:p w14:paraId="31F7B834" w14:textId="77777777" w:rsidR="007415FE" w:rsidRDefault="007415FE"/>
                    <w:p w14:paraId="586500D8" w14:textId="0762832D"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5DE3B02" w14:textId="77777777" w:rsidR="007415FE" w:rsidRDefault="007415FE"/>
                    <w:p w14:paraId="298A7BB8"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40B8F9F7" w14:textId="77777777" w:rsidR="007D108D" w:rsidRDefault="007D108D"/>
                    <w:p w14:paraId="135A5472" w14:textId="7C6347B6" w:rsidR="00936FA6" w:rsidRPr="00936FA6" w:rsidRDefault="00936FA6" w:rsidP="00936FA6">
                      <w:pPr>
                        <w:pStyle w:val="1"/>
                        <w:rPr>
                          <w:b/>
                          <w:bCs/>
                          <w:color w:val="FFFFFF" w:themeColor="background1"/>
                          <w:sz w:val="40"/>
                          <w:szCs w:val="44"/>
                          <w14:textFill>
                            <w14:noFill/>
                          </w14:textFill>
                        </w:rPr>
                      </w:pPr>
                      <w:bookmarkStart w:id="240" w:name="_Toc128918290"/>
                      <w:bookmarkStart w:id="241" w:name="_Toc128918492"/>
                      <w:bookmarkStart w:id="242" w:name="_Toc134292670"/>
                      <w:bookmarkStart w:id="243" w:name="_Toc134292826"/>
                      <w:bookmarkStart w:id="244" w:name="_Toc134955822"/>
                      <w:bookmarkStart w:id="245" w:name="_Toc135042174"/>
                      <w:r w:rsidRPr="00936FA6">
                        <w:rPr>
                          <w:b/>
                          <w:bCs/>
                          <w:color w:val="FFFFFF" w:themeColor="background1"/>
                          <w:sz w:val="40"/>
                          <w:szCs w:val="44"/>
                          <w14:textFill>
                            <w14:noFill/>
                          </w14:textFill>
                        </w:rPr>
                        <w:t>ЗАДАНИЕ</w:t>
                      </w:r>
                      <w:bookmarkEnd w:id="240"/>
                      <w:bookmarkEnd w:id="241"/>
                      <w:bookmarkEnd w:id="242"/>
                      <w:bookmarkEnd w:id="243"/>
                      <w:bookmarkEnd w:id="244"/>
                      <w:bookmarkEnd w:id="245"/>
                    </w:p>
                    <w:p w14:paraId="0B66597B" w14:textId="77777777" w:rsidR="007415FE" w:rsidRDefault="007415FE"/>
                    <w:p w14:paraId="708382C5"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03CBD86" w14:textId="77777777" w:rsidR="007415FE" w:rsidRDefault="007415FE"/>
                    <w:p w14:paraId="353F7E32"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5FD906B3" w14:textId="77777777" w:rsidR="007D108D" w:rsidRDefault="007D108D"/>
                    <w:p w14:paraId="23E2F4A5" w14:textId="11CBA615" w:rsidR="00936FA6" w:rsidRPr="00936FA6" w:rsidRDefault="00936FA6" w:rsidP="00936FA6">
                      <w:pPr>
                        <w:pStyle w:val="1"/>
                        <w:rPr>
                          <w:b/>
                          <w:bCs/>
                          <w:color w:val="FFFFFF" w:themeColor="background1"/>
                          <w:sz w:val="40"/>
                          <w:szCs w:val="44"/>
                          <w14:textFill>
                            <w14:noFill/>
                          </w14:textFill>
                        </w:rPr>
                      </w:pPr>
                      <w:bookmarkStart w:id="246" w:name="_Toc128918291"/>
                      <w:bookmarkStart w:id="247" w:name="_Toc128918493"/>
                      <w:bookmarkStart w:id="248" w:name="_Toc134292671"/>
                      <w:bookmarkStart w:id="249" w:name="_Toc134292827"/>
                      <w:bookmarkStart w:id="250" w:name="_Toc134955823"/>
                      <w:bookmarkStart w:id="251" w:name="_Toc135042175"/>
                      <w:r w:rsidRPr="00936FA6">
                        <w:rPr>
                          <w:b/>
                          <w:bCs/>
                          <w:color w:val="FFFFFF" w:themeColor="background1"/>
                          <w:sz w:val="40"/>
                          <w:szCs w:val="44"/>
                          <w14:textFill>
                            <w14:noFill/>
                          </w14:textFill>
                        </w:rPr>
                        <w:t>ЗАДАНИЕ</w:t>
                      </w:r>
                      <w:bookmarkEnd w:id="246"/>
                      <w:bookmarkEnd w:id="247"/>
                      <w:bookmarkEnd w:id="248"/>
                      <w:bookmarkEnd w:id="249"/>
                      <w:bookmarkEnd w:id="250"/>
                      <w:bookmarkEnd w:id="251"/>
                    </w:p>
                    <w:p w14:paraId="54D01BD5" w14:textId="77777777" w:rsidR="007415FE" w:rsidRDefault="007415FE"/>
                    <w:p w14:paraId="4EC89591" w14:textId="595433AC" w:rsidR="00936FA6" w:rsidRPr="00936FA6" w:rsidRDefault="00936FA6" w:rsidP="00936FA6">
                      <w:pPr>
                        <w:pStyle w:val="1"/>
                        <w:rPr>
                          <w:b/>
                          <w:bCs/>
                          <w:color w:val="FFFFFF" w:themeColor="background1"/>
                          <w:sz w:val="40"/>
                          <w:szCs w:val="44"/>
                          <w14:textFill>
                            <w14:noFill/>
                          </w14:textFill>
                        </w:rPr>
                      </w:pPr>
                      <w:bookmarkStart w:id="252" w:name="_Toc128918292"/>
                      <w:bookmarkStart w:id="253" w:name="_Toc128918494"/>
                      <w:bookmarkStart w:id="254" w:name="_Toc134292672"/>
                      <w:bookmarkStart w:id="255" w:name="_Toc134292828"/>
                      <w:bookmarkStart w:id="256" w:name="_Toc134955824"/>
                      <w:bookmarkStart w:id="257" w:name="_Toc135042176"/>
                      <w:r w:rsidRPr="00936FA6">
                        <w:rPr>
                          <w:b/>
                          <w:bCs/>
                          <w:color w:val="FFFFFF" w:themeColor="background1"/>
                          <w:sz w:val="40"/>
                          <w:szCs w:val="44"/>
                          <w14:textFill>
                            <w14:noFill/>
                          </w14:textFill>
                        </w:rPr>
                        <w:t>ЗАДАНИЕ</w:t>
                      </w:r>
                      <w:bookmarkEnd w:id="252"/>
                      <w:bookmarkEnd w:id="253"/>
                      <w:bookmarkEnd w:id="254"/>
                      <w:bookmarkEnd w:id="255"/>
                      <w:bookmarkEnd w:id="256"/>
                      <w:bookmarkEnd w:id="257"/>
                    </w:p>
                    <w:p w14:paraId="001EB7B1" w14:textId="77777777" w:rsidR="007D108D" w:rsidRDefault="007D108D"/>
                    <w:p w14:paraId="3579B6E0" w14:textId="58181E20" w:rsidR="00936FA6" w:rsidRPr="00936FA6" w:rsidRDefault="00936FA6" w:rsidP="00936FA6">
                      <w:pPr>
                        <w:pStyle w:val="1"/>
                        <w:rPr>
                          <w:b/>
                          <w:bCs/>
                          <w:color w:val="FFFFFF" w:themeColor="background1"/>
                          <w:sz w:val="40"/>
                          <w:szCs w:val="44"/>
                          <w14:textFill>
                            <w14:noFill/>
                          </w14:textFill>
                        </w:rPr>
                      </w:pPr>
                      <w:bookmarkStart w:id="258" w:name="_Toc128918293"/>
                      <w:bookmarkStart w:id="259" w:name="_Toc128918495"/>
                      <w:bookmarkStart w:id="260" w:name="_Toc134292673"/>
                      <w:bookmarkStart w:id="261" w:name="_Toc134292829"/>
                      <w:bookmarkStart w:id="262" w:name="_Toc134955825"/>
                      <w:bookmarkStart w:id="263" w:name="_Toc135042177"/>
                      <w:r w:rsidRPr="00936FA6">
                        <w:rPr>
                          <w:b/>
                          <w:bCs/>
                          <w:color w:val="FFFFFF" w:themeColor="background1"/>
                          <w:sz w:val="40"/>
                          <w:szCs w:val="44"/>
                          <w14:textFill>
                            <w14:noFill/>
                          </w14:textFill>
                        </w:rPr>
                        <w:t>ЗАДАНИЕ</w:t>
                      </w:r>
                      <w:bookmarkEnd w:id="258"/>
                      <w:bookmarkEnd w:id="259"/>
                      <w:bookmarkEnd w:id="260"/>
                      <w:bookmarkEnd w:id="261"/>
                      <w:bookmarkEnd w:id="262"/>
                      <w:bookmarkEnd w:id="263"/>
                    </w:p>
                    <w:p w14:paraId="19698459" w14:textId="77777777" w:rsidR="007415FE" w:rsidRDefault="007415FE"/>
                    <w:p w14:paraId="7231F36A" w14:textId="00070B73"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1542811" w14:textId="77777777" w:rsidR="007415FE" w:rsidRDefault="007415FE"/>
                    <w:p w14:paraId="1491BFB6" w14:textId="77777777"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3674710D" w14:textId="77777777" w:rsidR="007D108D" w:rsidRDefault="007D108D"/>
                    <w:p w14:paraId="2C21CD16" w14:textId="77777777" w:rsidR="00936FA6" w:rsidRPr="00936FA6" w:rsidRDefault="00936FA6" w:rsidP="00936FA6">
                      <w:pPr>
                        <w:pStyle w:val="1"/>
                        <w:rPr>
                          <w:b/>
                          <w:bCs/>
                          <w:color w:val="FFFFFF" w:themeColor="background1"/>
                          <w:sz w:val="40"/>
                          <w:szCs w:val="44"/>
                          <w14:textFill>
                            <w14:noFill/>
                          </w14:textFill>
                        </w:rPr>
                      </w:pPr>
                      <w:bookmarkStart w:id="264" w:name="_Toc128918294"/>
                      <w:bookmarkStart w:id="265" w:name="_Toc128918496"/>
                      <w:bookmarkStart w:id="266" w:name="_Toc134292674"/>
                      <w:bookmarkStart w:id="267" w:name="_Toc134292830"/>
                      <w:bookmarkStart w:id="268" w:name="_Toc134955826"/>
                      <w:bookmarkStart w:id="269" w:name="_Toc135042178"/>
                      <w:r w:rsidRPr="00936FA6">
                        <w:rPr>
                          <w:b/>
                          <w:bCs/>
                          <w:color w:val="FFFFFF" w:themeColor="background1"/>
                          <w:sz w:val="40"/>
                          <w:szCs w:val="44"/>
                          <w14:textFill>
                            <w14:noFill/>
                          </w14:textFill>
                        </w:rPr>
                        <w:t>ЗАДАНИЕ</w:t>
                      </w:r>
                      <w:bookmarkEnd w:id="264"/>
                      <w:bookmarkEnd w:id="265"/>
                      <w:bookmarkEnd w:id="266"/>
                      <w:bookmarkEnd w:id="267"/>
                      <w:bookmarkEnd w:id="268"/>
                      <w:bookmarkEnd w:id="269"/>
                    </w:p>
                    <w:p w14:paraId="27C5A08E" w14:textId="77777777" w:rsidR="007415FE" w:rsidRDefault="007415FE"/>
                    <w:p w14:paraId="7051BC7B" w14:textId="63AD4013"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p w14:paraId="0AB8B74B" w14:textId="77777777" w:rsidR="007415FE" w:rsidRDefault="007415FE"/>
                    <w:p w14:paraId="7A494C12" w14:textId="6B5C6E6B" w:rsidR="002E73A6" w:rsidRPr="00936FA6" w:rsidRDefault="00936FA6" w:rsidP="002E73A6">
                      <w:pPr>
                        <w:rPr>
                          <w:color w:val="FFFFFF" w:themeColor="background1"/>
                          <w14:textFill>
                            <w14:noFill/>
                          </w14:textFill>
                        </w:rPr>
                      </w:pPr>
                      <w:r w:rsidRPr="00936FA6">
                        <w:rPr>
                          <w:b/>
                          <w:bCs/>
                          <w:color w:val="FFFFFF" w:themeColor="background1"/>
                          <w:sz w:val="40"/>
                          <w:szCs w:val="44"/>
                          <w14:textFill>
                            <w14:noFill/>
                          </w14:textFill>
                        </w:rPr>
                        <w:t>ЗАДАНИЕ</w:t>
                      </w:r>
                      <w:r w:rsidR="002E73A6" w:rsidRPr="00936FA6">
                        <w:t>230711</w:t>
                      </w:r>
                    </w:p>
                  </w:txbxContent>
                </v:textbox>
              </v:shape>
            </w:pict>
          </mc:Fallback>
        </mc:AlternateContent>
      </w:r>
      <w:r w:rsidR="00433853">
        <w:rPr>
          <w:noProof/>
        </w:rPr>
        <mc:AlternateContent>
          <mc:Choice Requires="wps">
            <w:drawing>
              <wp:anchor distT="0" distB="0" distL="114300" distR="114300" simplePos="0" relativeHeight="251670528" behindDoc="0" locked="0" layoutInCell="1" allowOverlap="1" wp14:anchorId="688F5749" wp14:editId="69D240B3">
                <wp:simplePos x="0" y="0"/>
                <wp:positionH relativeFrom="column">
                  <wp:posOffset>70485</wp:posOffset>
                </wp:positionH>
                <wp:positionV relativeFrom="paragraph">
                  <wp:posOffset>3989070</wp:posOffset>
                </wp:positionV>
                <wp:extent cx="5813425" cy="1272540"/>
                <wp:effectExtent l="0" t="0" r="0" b="3810"/>
                <wp:wrapNone/>
                <wp:docPr id="4" name="Надпись 4"/>
                <wp:cNvGraphicFramePr/>
                <a:graphic xmlns:a="http://schemas.openxmlformats.org/drawingml/2006/main">
                  <a:graphicData uri="http://schemas.microsoft.com/office/word/2010/wordprocessingShape">
                    <wps:wsp>
                      <wps:cNvSpPr txBox="1"/>
                      <wps:spPr>
                        <a:xfrm>
                          <a:off x="0" y="0"/>
                          <a:ext cx="5813425" cy="1272540"/>
                        </a:xfrm>
                        <a:prstGeom prst="rect">
                          <a:avLst/>
                        </a:prstGeom>
                        <a:noFill/>
                        <a:ln w="6350">
                          <a:noFill/>
                        </a:ln>
                      </wps:spPr>
                      <wps:txbx>
                        <w:txbxContent>
                          <w:p w14:paraId="25D78A30" w14:textId="574D717F" w:rsidR="00433853" w:rsidRDefault="00A84FFE" w:rsidP="00433853">
                            <w:pPr>
                              <w:spacing w:line="240" w:lineRule="auto"/>
                            </w:pPr>
                            <w:r>
                              <w:t>1</w:t>
                            </w:r>
                            <w:r w:rsidR="00FF15B8">
                              <w:t>.</w:t>
                            </w:r>
                            <w:r w:rsidR="00FF15B8" w:rsidRPr="00FF15B8">
                              <w:t xml:space="preserve"> </w:t>
                            </w:r>
                            <w:r w:rsidR="00433853">
                              <w:t>Яблонский С. В. Введение в дискретную математику: учебное пособие для вузов / С. В. Яблонский .– 5-е изд.– М.: Высшая школа, 2008. – 384 с.</w:t>
                            </w:r>
                          </w:p>
                          <w:p w14:paraId="58DD0C4F" w14:textId="77777777" w:rsidR="008F0141" w:rsidRDefault="00433853" w:rsidP="00433853">
                            <w:pPr>
                              <w:spacing w:line="240" w:lineRule="auto"/>
                            </w:pPr>
                            <w:r>
                              <w:t>2. Гаврилов Г. П., Сапоженко А. А. Задачи и упражнения по дискретной математике: – 3-е изд., перераб. – М.: ФИЗМАТЛИТ, 2005. – 416 с.</w:t>
                            </w:r>
                          </w:p>
                          <w:p w14:paraId="332E075F" w14:textId="77777777" w:rsidR="00F97866" w:rsidRDefault="00F97866"/>
                          <w:p w14:paraId="5E6FEDC6" w14:textId="07DD84BB" w:rsidR="00433853" w:rsidRDefault="00A84FFE" w:rsidP="00433853">
                            <w:pPr>
                              <w:spacing w:line="240" w:lineRule="auto"/>
                            </w:pPr>
                            <w:r>
                              <w:t>1</w:t>
                            </w:r>
                            <w:r w:rsidR="00FF15B8">
                              <w:t>.</w:t>
                            </w:r>
                            <w:r w:rsidR="00FF15B8" w:rsidRPr="00FF15B8">
                              <w:t xml:space="preserve"> </w:t>
                            </w:r>
                            <w:r w:rsidR="00433853">
                              <w:t>Яблонский С. В. Введение в дискретную математику: учебное пособие для вузов / С. В. Яблонский .– 5-е изд.– М.: Высшая школа, 2008. – 384 с.</w:t>
                            </w:r>
                          </w:p>
                          <w:p w14:paraId="4AFCA72F" w14:textId="36C8104D" w:rsidR="008F0141" w:rsidRDefault="00433853" w:rsidP="00433853">
                            <w:pPr>
                              <w:spacing w:line="240" w:lineRule="auto"/>
                            </w:pPr>
                            <w:r>
                              <w:t>2. Гаврилов Г. П., Сапоженко А. А. Задачи и упражнения по дискретной математике: – 3-е изд., перераб. – М.: ФИЗМАТЛИТ, 2005. – 416 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F5749" id="Надпись 4" o:spid="_x0000_s1032" type="#_x0000_t202" style="position:absolute;margin-left:5.55pt;margin-top:314.1pt;width:457.75pt;height:10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" filled="f" stroked="f" strokeweight=".5pt">
                <v:textbox>
                  <w:txbxContent>
                    <w:p w14:paraId="25D78A30" w14:textId="574D717F" w:rsidR="00433853" w:rsidRDefault="00A84FFE" w:rsidP="00433853">
                      <w:pPr>
                        <w:spacing w:line="240" w:lineRule="auto"/>
                      </w:pPr>
                      <w:r>
                        <w:t>1</w:t>
                      </w:r>
                      <w:r w:rsidR="00FF15B8">
                        <w:t>.</w:t>
                      </w:r>
                      <w:r w:rsidR="00FF15B8" w:rsidRPr="00FF15B8">
                        <w:t xml:space="preserve"> </w:t>
                      </w:r>
                      <w:r w:rsidR="00433853">
                        <w:t>Яблонский С. В. Введение в дискретную математику: учебное пособие для вузов / С. В. Яблонский .– 5-е изд.– М.: Высшая школа, 2008. – 384 с.</w:t>
                      </w:r>
                    </w:p>
                    <w:p w14:paraId="58DD0C4F" w14:textId="77777777" w:rsidR="008F0141" w:rsidRDefault="00433853" w:rsidP="00433853">
                      <w:pPr>
                        <w:spacing w:line="240" w:lineRule="auto"/>
                      </w:pPr>
                      <w:r>
                        <w:t>2. Гаврилов Г. П., Сапоженко А. А. Задачи и упражнения по дискретной математике: – 3-е изд., перераб. – М.: ФИЗМАТЛИТ, 2005. – 416 с.</w:t>
                      </w:r>
                    </w:p>
                    <w:p w14:paraId="332E075F" w14:textId="77777777" w:rsidR="00F97866" w:rsidRDefault="00F97866"/>
                    <w:p w14:paraId="5E6FEDC6" w14:textId="07DD84BB" w:rsidR="00433853" w:rsidRDefault="00A84FFE" w:rsidP="00433853">
                      <w:pPr>
                        <w:spacing w:line="240" w:lineRule="auto"/>
                      </w:pPr>
                      <w:r>
                        <w:t>1</w:t>
                      </w:r>
                      <w:r w:rsidR="00FF15B8">
                        <w:t>.</w:t>
                      </w:r>
                      <w:r w:rsidR="00FF15B8" w:rsidRPr="00FF15B8">
                        <w:t xml:space="preserve"> </w:t>
                      </w:r>
                      <w:r w:rsidR="00433853">
                        <w:t>Яблонский С. В. Введение в дискретную математику: учебное пособие для вузов / С. В. Яблонский .– 5-е изд.– М.: Высшая школа, 2008. – 384 с.</w:t>
                      </w:r>
                    </w:p>
                    <w:p w14:paraId="4AFCA72F" w14:textId="36C8104D" w:rsidR="008F0141" w:rsidRDefault="00433853" w:rsidP="00433853">
                      <w:pPr>
                        <w:spacing w:line="240" w:lineRule="auto"/>
                      </w:pPr>
                      <w:r>
                        <w:t>2. Гаврилов Г. П., Сапоженко А. А. Задачи и упражнения по дискретной математике: – 3-е изд., перераб. – М.: ФИЗМАТЛИТ, 2005. – 416 с.</w:t>
                      </w:r>
                    </w:p>
                  </w:txbxContent>
                </v:textbox>
              </v:shape>
            </w:pict>
          </mc:Fallback>
        </mc:AlternateContent>
      </w:r>
      <w:r w:rsidR="00FF15B8">
        <w:rPr>
          <w:noProof/>
        </w:rPr>
        <mc:AlternateContent>
          <mc:Choice Requires="wps">
            <w:drawing>
              <wp:anchor distT="0" distB="0" distL="114300" distR="114300" simplePos="0" relativeHeight="251674624" behindDoc="0" locked="0" layoutInCell="1" allowOverlap="1" wp14:anchorId="5C078257" wp14:editId="5FFEC57B">
                <wp:simplePos x="0" y="0"/>
                <wp:positionH relativeFrom="column">
                  <wp:posOffset>4004945</wp:posOffset>
                </wp:positionH>
                <wp:positionV relativeFrom="paragraph">
                  <wp:posOffset>4975860</wp:posOffset>
                </wp:positionV>
                <wp:extent cx="1165860" cy="281940"/>
                <wp:effectExtent l="0" t="0" r="0" b="3810"/>
                <wp:wrapNone/>
                <wp:docPr id="3" name="Надпись 3"/>
                <wp:cNvGraphicFramePr/>
                <a:graphic xmlns:a="http://schemas.openxmlformats.org/drawingml/2006/main">
                  <a:graphicData uri="http://schemas.microsoft.com/office/word/2010/wordprocessingShape">
                    <wps:wsp>
                      <wps:cNvSpPr txBox="1"/>
                      <wps:spPr>
                        <a:xfrm>
                          <a:off x="0" y="0"/>
                          <a:ext cx="1165860" cy="281940"/>
                        </a:xfrm>
                        <a:prstGeom prst="rect">
                          <a:avLst/>
                        </a:prstGeom>
                        <a:noFill/>
                        <a:ln w="6350">
                          <a:noFill/>
                        </a:ln>
                      </wps:spPr>
                      <wps:txbx>
                        <w:txbxContent>
                          <w:p w14:paraId="16171984" w14:textId="17BE4AB6" w:rsidR="00A84FFE" w:rsidRDefault="00A84FFE" w:rsidP="00A84FFE">
                            <w:pPr>
                              <w:jc w:val="both"/>
                            </w:pPr>
                            <w:r>
                              <w:t>21.02.2023 г.</w:t>
                            </w:r>
                          </w:p>
                          <w:p w14:paraId="0F3AABEE" w14:textId="77777777" w:rsidR="007D108D" w:rsidRDefault="007D108D"/>
                          <w:p w14:paraId="58E28E2B" w14:textId="77777777" w:rsidR="00A84FFE" w:rsidRDefault="00A84FFE" w:rsidP="00A84FFE">
                            <w:pPr>
                              <w:jc w:val="both"/>
                            </w:pPr>
                            <w:r>
                              <w:t>21.02.2023 г.</w:t>
                            </w:r>
                          </w:p>
                          <w:p w14:paraId="0674F71E" w14:textId="77777777" w:rsidR="007D108D" w:rsidRDefault="007D108D"/>
                          <w:p w14:paraId="5038F82A" w14:textId="77777777" w:rsidR="00A84FFE" w:rsidRDefault="00A84FFE" w:rsidP="00A84FFE">
                            <w:pPr>
                              <w:jc w:val="both"/>
                            </w:pPr>
                            <w:r>
                              <w:t>21.02.2023 г.</w:t>
                            </w:r>
                          </w:p>
                          <w:p w14:paraId="34953AED" w14:textId="77777777" w:rsidR="007D108D" w:rsidRDefault="007D108D"/>
                          <w:p w14:paraId="5C025D81" w14:textId="77777777" w:rsidR="00A84FFE" w:rsidRDefault="00A84FFE" w:rsidP="00A84FFE">
                            <w:pPr>
                              <w:jc w:val="both"/>
                            </w:pPr>
                            <w:r>
                              <w:t>21.02.2023 г.</w:t>
                            </w:r>
                          </w:p>
                          <w:p w14:paraId="61C9FBAC" w14:textId="77777777" w:rsidR="007D108D" w:rsidRDefault="007D108D"/>
                          <w:p w14:paraId="1CC8DF36" w14:textId="77777777" w:rsidR="00A84FFE" w:rsidRDefault="00A84FFE" w:rsidP="00A84FFE">
                            <w:pPr>
                              <w:jc w:val="both"/>
                            </w:pPr>
                            <w:r>
                              <w:t>21.02.2023 г.</w:t>
                            </w:r>
                          </w:p>
                          <w:p w14:paraId="6127D968" w14:textId="77777777" w:rsidR="007D108D" w:rsidRDefault="007D108D"/>
                          <w:p w14:paraId="50CC4CDD" w14:textId="77777777" w:rsidR="00A84FFE" w:rsidRDefault="00A84FFE" w:rsidP="00A84FFE">
                            <w:pPr>
                              <w:jc w:val="both"/>
                            </w:pPr>
                            <w:r>
                              <w:t>21.02.2023 г.</w:t>
                            </w:r>
                          </w:p>
                          <w:p w14:paraId="48AD8B35" w14:textId="77777777" w:rsidR="007D108D" w:rsidRDefault="007D108D"/>
                          <w:p w14:paraId="44C250B0" w14:textId="77777777" w:rsidR="00A84FFE" w:rsidRDefault="00A84FFE" w:rsidP="00A84FFE">
                            <w:pPr>
                              <w:jc w:val="both"/>
                            </w:pPr>
                            <w:r>
                              <w:t>21.02.2023 г.</w:t>
                            </w:r>
                          </w:p>
                          <w:p w14:paraId="6D9E4102" w14:textId="77777777" w:rsidR="007D108D" w:rsidRDefault="007D108D"/>
                          <w:p w14:paraId="6B30D818" w14:textId="77777777" w:rsidR="00A84FFE" w:rsidRDefault="00A84FFE" w:rsidP="00A84FFE">
                            <w:pPr>
                              <w:jc w:val="both"/>
                            </w:pPr>
                            <w:r>
                              <w:t>21.02.2023 г.</w:t>
                            </w:r>
                          </w:p>
                          <w:p w14:paraId="4BDEFFFD" w14:textId="77777777" w:rsidR="00F97866" w:rsidRDefault="00F97866"/>
                          <w:p w14:paraId="464A6A41" w14:textId="450F5CB5" w:rsidR="00A84FFE" w:rsidRDefault="00A84FFE" w:rsidP="00A84FFE">
                            <w:pPr>
                              <w:jc w:val="both"/>
                            </w:pPr>
                            <w:r>
                              <w:t>21.02.2023 г.</w:t>
                            </w:r>
                          </w:p>
                          <w:p w14:paraId="2FDB1243" w14:textId="77777777" w:rsidR="007D108D" w:rsidRDefault="007D108D"/>
                          <w:p w14:paraId="0258553B" w14:textId="77777777" w:rsidR="00A84FFE" w:rsidRDefault="00A84FFE" w:rsidP="00A84FFE">
                            <w:pPr>
                              <w:jc w:val="both"/>
                            </w:pPr>
                            <w:r>
                              <w:t>21.02.2023 г.</w:t>
                            </w:r>
                          </w:p>
                          <w:p w14:paraId="11CA7774" w14:textId="77777777" w:rsidR="007D108D" w:rsidRDefault="007D108D"/>
                          <w:p w14:paraId="1F554768" w14:textId="77777777" w:rsidR="00A84FFE" w:rsidRDefault="00A84FFE" w:rsidP="00A84FFE">
                            <w:pPr>
                              <w:jc w:val="both"/>
                            </w:pPr>
                            <w:r>
                              <w:t>21.02.2023 г.</w:t>
                            </w:r>
                          </w:p>
                          <w:p w14:paraId="25A115FB" w14:textId="77777777" w:rsidR="007D108D" w:rsidRDefault="007D108D"/>
                          <w:p w14:paraId="2FD516AD" w14:textId="77777777" w:rsidR="00A84FFE" w:rsidRDefault="00A84FFE" w:rsidP="00A84FFE">
                            <w:pPr>
                              <w:jc w:val="both"/>
                            </w:pPr>
                            <w:r>
                              <w:t>21.02.2023 г.</w:t>
                            </w:r>
                          </w:p>
                          <w:p w14:paraId="1CD3B22F" w14:textId="77777777" w:rsidR="007D108D" w:rsidRDefault="007D108D"/>
                          <w:p w14:paraId="39B16242" w14:textId="0067658F" w:rsidR="00A84FFE" w:rsidRDefault="00A84FFE" w:rsidP="00A84FFE">
                            <w:pPr>
                              <w:jc w:val="both"/>
                            </w:pPr>
                            <w:r>
                              <w:t>21.02.2023 г.</w:t>
                            </w:r>
                          </w:p>
                          <w:p w14:paraId="6513624E" w14:textId="77777777" w:rsidR="007D108D" w:rsidRDefault="007D108D"/>
                          <w:p w14:paraId="33AF2C7E" w14:textId="77777777" w:rsidR="00A84FFE" w:rsidRDefault="00A84FFE" w:rsidP="00A84FFE">
                            <w:pPr>
                              <w:jc w:val="both"/>
                            </w:pPr>
                            <w:r>
                              <w:t>21.02.2023 г.</w:t>
                            </w:r>
                          </w:p>
                          <w:p w14:paraId="624AB5AA" w14:textId="77777777" w:rsidR="007D108D" w:rsidRDefault="007D108D"/>
                          <w:p w14:paraId="10FF9142" w14:textId="67281711" w:rsidR="00A84FFE" w:rsidRDefault="00A84FFE" w:rsidP="00A84FFE">
                            <w:pPr>
                              <w:jc w:val="both"/>
                            </w:pPr>
                            <w:r>
                              <w:t>21.02.2023 г.</w:t>
                            </w:r>
                          </w:p>
                          <w:p w14:paraId="37743BE9" w14:textId="77777777" w:rsidR="007D108D" w:rsidRDefault="007D108D"/>
                          <w:p w14:paraId="751F5EBC" w14:textId="012B368F" w:rsidR="00A84FFE" w:rsidRDefault="00A84FFE" w:rsidP="00A84FFE">
                            <w:pPr>
                              <w:jc w:val="both"/>
                            </w:pPr>
                            <w:r>
                              <w:t>21.02.2023 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078257" id="Надпись 3" o:spid="_x0000_s1033" type="#_x0000_t202" style="position:absolute;margin-left:315.35pt;margin-top:391.8pt;width:91.8pt;height:22.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" filled="f" stroked="f" strokeweight=".5pt">
                <v:textbox>
                  <w:txbxContent>
                    <w:p w14:paraId="16171984" w14:textId="17BE4AB6" w:rsidR="00A84FFE" w:rsidRDefault="00A84FFE" w:rsidP="00A84FFE">
                      <w:pPr>
                        <w:jc w:val="both"/>
                      </w:pPr>
                      <w:r>
                        <w:t>21.02.2023 г.</w:t>
                      </w:r>
                    </w:p>
                    <w:p w14:paraId="0F3AABEE" w14:textId="77777777" w:rsidR="007D108D" w:rsidRDefault="007D108D"/>
                    <w:p w14:paraId="58E28E2B" w14:textId="77777777" w:rsidR="00A84FFE" w:rsidRDefault="00A84FFE" w:rsidP="00A84FFE">
                      <w:pPr>
                        <w:jc w:val="both"/>
                      </w:pPr>
                      <w:r>
                        <w:t>21.02.2023 г.</w:t>
                      </w:r>
                    </w:p>
                    <w:p w14:paraId="0674F71E" w14:textId="77777777" w:rsidR="007D108D" w:rsidRDefault="007D108D"/>
                    <w:p w14:paraId="5038F82A" w14:textId="77777777" w:rsidR="00A84FFE" w:rsidRDefault="00A84FFE" w:rsidP="00A84FFE">
                      <w:pPr>
                        <w:jc w:val="both"/>
                      </w:pPr>
                      <w:r>
                        <w:t>21.02.2023 г.</w:t>
                      </w:r>
                    </w:p>
                    <w:p w14:paraId="34953AED" w14:textId="77777777" w:rsidR="007D108D" w:rsidRDefault="007D108D"/>
                    <w:p w14:paraId="5C025D81" w14:textId="77777777" w:rsidR="00A84FFE" w:rsidRDefault="00A84FFE" w:rsidP="00A84FFE">
                      <w:pPr>
                        <w:jc w:val="both"/>
                      </w:pPr>
                      <w:r>
                        <w:t>21.02.2023 г.</w:t>
                      </w:r>
                    </w:p>
                    <w:p w14:paraId="61C9FBAC" w14:textId="77777777" w:rsidR="007D108D" w:rsidRDefault="007D108D"/>
                    <w:p w14:paraId="1CC8DF36" w14:textId="77777777" w:rsidR="00A84FFE" w:rsidRDefault="00A84FFE" w:rsidP="00A84FFE">
                      <w:pPr>
                        <w:jc w:val="both"/>
                      </w:pPr>
                      <w:r>
                        <w:t>21.02.2023 г.</w:t>
                      </w:r>
                    </w:p>
                    <w:p w14:paraId="6127D968" w14:textId="77777777" w:rsidR="007D108D" w:rsidRDefault="007D108D"/>
                    <w:p w14:paraId="50CC4CDD" w14:textId="77777777" w:rsidR="00A84FFE" w:rsidRDefault="00A84FFE" w:rsidP="00A84FFE">
                      <w:pPr>
                        <w:jc w:val="both"/>
                      </w:pPr>
                      <w:r>
                        <w:t>21.02.2023 г.</w:t>
                      </w:r>
                    </w:p>
                    <w:p w14:paraId="48AD8B35" w14:textId="77777777" w:rsidR="007D108D" w:rsidRDefault="007D108D"/>
                    <w:p w14:paraId="44C250B0" w14:textId="77777777" w:rsidR="00A84FFE" w:rsidRDefault="00A84FFE" w:rsidP="00A84FFE">
                      <w:pPr>
                        <w:jc w:val="both"/>
                      </w:pPr>
                      <w:r>
                        <w:t>21.02.2023 г.</w:t>
                      </w:r>
                    </w:p>
                    <w:p w14:paraId="6D9E4102" w14:textId="77777777" w:rsidR="007D108D" w:rsidRDefault="007D108D"/>
                    <w:p w14:paraId="6B30D818" w14:textId="77777777" w:rsidR="00A84FFE" w:rsidRDefault="00A84FFE" w:rsidP="00A84FFE">
                      <w:pPr>
                        <w:jc w:val="both"/>
                      </w:pPr>
                      <w:r>
                        <w:t>21.02.2023 г.</w:t>
                      </w:r>
                    </w:p>
                    <w:p w14:paraId="4BDEFFFD" w14:textId="77777777" w:rsidR="00F97866" w:rsidRDefault="00F97866"/>
                    <w:p w14:paraId="464A6A41" w14:textId="450F5CB5" w:rsidR="00A84FFE" w:rsidRDefault="00A84FFE" w:rsidP="00A84FFE">
                      <w:pPr>
                        <w:jc w:val="both"/>
                      </w:pPr>
                      <w:r>
                        <w:t>21.02.2023 г.</w:t>
                      </w:r>
                    </w:p>
                    <w:p w14:paraId="2FDB1243" w14:textId="77777777" w:rsidR="007D108D" w:rsidRDefault="007D108D"/>
                    <w:p w14:paraId="0258553B" w14:textId="77777777" w:rsidR="00A84FFE" w:rsidRDefault="00A84FFE" w:rsidP="00A84FFE">
                      <w:pPr>
                        <w:jc w:val="both"/>
                      </w:pPr>
                      <w:r>
                        <w:t>21.02.2023 г.</w:t>
                      </w:r>
                    </w:p>
                    <w:p w14:paraId="11CA7774" w14:textId="77777777" w:rsidR="007D108D" w:rsidRDefault="007D108D"/>
                    <w:p w14:paraId="1F554768" w14:textId="77777777" w:rsidR="00A84FFE" w:rsidRDefault="00A84FFE" w:rsidP="00A84FFE">
                      <w:pPr>
                        <w:jc w:val="both"/>
                      </w:pPr>
                      <w:r>
                        <w:t>21.02.2023 г.</w:t>
                      </w:r>
                    </w:p>
                    <w:p w14:paraId="25A115FB" w14:textId="77777777" w:rsidR="007D108D" w:rsidRDefault="007D108D"/>
                    <w:p w14:paraId="2FD516AD" w14:textId="77777777" w:rsidR="00A84FFE" w:rsidRDefault="00A84FFE" w:rsidP="00A84FFE">
                      <w:pPr>
                        <w:jc w:val="both"/>
                      </w:pPr>
                      <w:r>
                        <w:t>21.02.2023 г.</w:t>
                      </w:r>
                    </w:p>
                    <w:p w14:paraId="1CD3B22F" w14:textId="77777777" w:rsidR="007D108D" w:rsidRDefault="007D108D"/>
                    <w:p w14:paraId="39B16242" w14:textId="0067658F" w:rsidR="00A84FFE" w:rsidRDefault="00A84FFE" w:rsidP="00A84FFE">
                      <w:pPr>
                        <w:jc w:val="both"/>
                      </w:pPr>
                      <w:r>
                        <w:t>21.02.2023 г.</w:t>
                      </w:r>
                    </w:p>
                    <w:p w14:paraId="6513624E" w14:textId="77777777" w:rsidR="007D108D" w:rsidRDefault="007D108D"/>
                    <w:p w14:paraId="33AF2C7E" w14:textId="77777777" w:rsidR="00A84FFE" w:rsidRDefault="00A84FFE" w:rsidP="00A84FFE">
                      <w:pPr>
                        <w:jc w:val="both"/>
                      </w:pPr>
                      <w:r>
                        <w:t>21.02.2023 г.</w:t>
                      </w:r>
                    </w:p>
                    <w:p w14:paraId="624AB5AA" w14:textId="77777777" w:rsidR="007D108D" w:rsidRDefault="007D108D"/>
                    <w:p w14:paraId="10FF9142" w14:textId="67281711" w:rsidR="00A84FFE" w:rsidRDefault="00A84FFE" w:rsidP="00A84FFE">
                      <w:pPr>
                        <w:jc w:val="both"/>
                      </w:pPr>
                      <w:r>
                        <w:t>21.02.2023 г.</w:t>
                      </w:r>
                    </w:p>
                    <w:p w14:paraId="37743BE9" w14:textId="77777777" w:rsidR="007D108D" w:rsidRDefault="007D108D"/>
                    <w:p w14:paraId="751F5EBC" w14:textId="012B368F" w:rsidR="00A84FFE" w:rsidRDefault="00A84FFE" w:rsidP="00A84FFE">
                      <w:pPr>
                        <w:jc w:val="both"/>
                      </w:pPr>
                      <w:r>
                        <w:t>21.02.2023 г.</w:t>
                      </w:r>
                    </w:p>
                  </w:txbxContent>
                </v:textbox>
              </v:shape>
            </w:pict>
          </mc:Fallback>
        </mc:AlternateContent>
      </w:r>
      <w:r w:rsidR="00B81520">
        <w:rPr>
          <w:noProof/>
        </w:rPr>
        <mc:AlternateContent>
          <mc:Choice Requires="wps">
            <w:drawing>
              <wp:anchor distT="0" distB="0" distL="114300" distR="114300" simplePos="0" relativeHeight="251672576" behindDoc="0" locked="0" layoutInCell="1" allowOverlap="1" wp14:anchorId="7520F6E7" wp14:editId="547594C8">
                <wp:simplePos x="0" y="0"/>
                <wp:positionH relativeFrom="column">
                  <wp:posOffset>70485</wp:posOffset>
                </wp:positionH>
                <wp:positionV relativeFrom="paragraph">
                  <wp:posOffset>5619750</wp:posOffset>
                </wp:positionV>
                <wp:extent cx="5666105" cy="800100"/>
                <wp:effectExtent l="0" t="0" r="0" b="0"/>
                <wp:wrapNone/>
                <wp:docPr id="10" name="Надпись 10"/>
                <wp:cNvGraphicFramePr/>
                <a:graphic xmlns:a="http://schemas.openxmlformats.org/drawingml/2006/main">
                  <a:graphicData uri="http://schemas.microsoft.com/office/word/2010/wordprocessingShape">
                    <wps:wsp>
                      <wps:cNvSpPr txBox="1"/>
                      <wps:spPr>
                        <a:xfrm>
                          <a:off x="0" y="0"/>
                          <a:ext cx="5666105" cy="800100"/>
                        </a:xfrm>
                        <a:prstGeom prst="rect">
                          <a:avLst/>
                        </a:prstGeom>
                        <a:noFill/>
                        <a:ln w="6350">
                          <a:noFill/>
                        </a:ln>
                      </wps:spPr>
                      <wps:txbx>
                        <w:txbxContent>
                          <w:p w14:paraId="096F055D" w14:textId="0B9EB283" w:rsidR="003812A2" w:rsidRDefault="00A84FFE" w:rsidP="00B81520">
                            <w:pPr>
                              <w:spacing w:line="240" w:lineRule="exact"/>
                            </w:pPr>
                            <w:r>
                              <w:t xml:space="preserve">21.02-28.02 </w:t>
                            </w:r>
                            <w:r w:rsidR="003812A2">
                              <w:t>– Получение и ознакомление с заданием</w:t>
                            </w:r>
                          </w:p>
                          <w:p w14:paraId="032D841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43084BA"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54609369" w14:textId="77777777" w:rsidR="003812A2" w:rsidRDefault="003812A2" w:rsidP="003812A2">
                            <w:pPr>
                              <w:jc w:val="both"/>
                            </w:pPr>
                          </w:p>
                          <w:p w14:paraId="18040AB0" w14:textId="77777777" w:rsidR="007D108D" w:rsidRDefault="007D108D"/>
                          <w:p w14:paraId="6E1ACD8A" w14:textId="77777777" w:rsidR="003812A2" w:rsidRDefault="00A84FFE" w:rsidP="00B81520">
                            <w:pPr>
                              <w:spacing w:line="240" w:lineRule="exact"/>
                            </w:pPr>
                            <w:r>
                              <w:t xml:space="preserve">21.02-28.02 </w:t>
                            </w:r>
                            <w:r w:rsidR="003812A2">
                              <w:t>– Получение и ознакомление с заданием</w:t>
                            </w:r>
                          </w:p>
                          <w:p w14:paraId="154C0B8A"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21636FE5"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7EC877F5" w14:textId="77777777" w:rsidR="003812A2" w:rsidRDefault="003812A2" w:rsidP="003812A2">
                            <w:pPr>
                              <w:jc w:val="both"/>
                            </w:pPr>
                          </w:p>
                          <w:p w14:paraId="6BAEF50D" w14:textId="77777777" w:rsidR="007D108D" w:rsidRDefault="007D108D"/>
                          <w:p w14:paraId="31FBE816" w14:textId="77777777" w:rsidR="003812A2" w:rsidRDefault="00A84FFE" w:rsidP="00B81520">
                            <w:pPr>
                              <w:spacing w:line="240" w:lineRule="exact"/>
                            </w:pPr>
                            <w:r>
                              <w:t xml:space="preserve">21.02-28.02 </w:t>
                            </w:r>
                            <w:r w:rsidR="003812A2">
                              <w:t>– Получение и ознакомление с заданием</w:t>
                            </w:r>
                          </w:p>
                          <w:p w14:paraId="28037148"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271D901B"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42E1115" w14:textId="77777777" w:rsidR="003812A2" w:rsidRDefault="003812A2" w:rsidP="003812A2">
                            <w:pPr>
                              <w:jc w:val="both"/>
                            </w:pPr>
                          </w:p>
                          <w:p w14:paraId="66523216" w14:textId="77777777" w:rsidR="007D108D" w:rsidRDefault="007D108D"/>
                          <w:p w14:paraId="7A585F90" w14:textId="77777777" w:rsidR="003812A2" w:rsidRDefault="00A84FFE" w:rsidP="00B81520">
                            <w:pPr>
                              <w:spacing w:line="240" w:lineRule="exact"/>
                            </w:pPr>
                            <w:r>
                              <w:t xml:space="preserve">21.02-28.02 </w:t>
                            </w:r>
                            <w:r w:rsidR="003812A2">
                              <w:t>– Получение и ознакомление с заданием</w:t>
                            </w:r>
                          </w:p>
                          <w:p w14:paraId="2B5714E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46C95927"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56DFD58" w14:textId="77777777" w:rsidR="003812A2" w:rsidRDefault="003812A2" w:rsidP="003812A2">
                            <w:pPr>
                              <w:jc w:val="both"/>
                            </w:pPr>
                          </w:p>
                          <w:p w14:paraId="579CDA15" w14:textId="77777777" w:rsidR="007D108D" w:rsidRDefault="007D108D"/>
                          <w:p w14:paraId="37672B8D" w14:textId="77777777" w:rsidR="003812A2" w:rsidRDefault="00A84FFE" w:rsidP="00B81520">
                            <w:pPr>
                              <w:spacing w:line="240" w:lineRule="exact"/>
                            </w:pPr>
                            <w:r>
                              <w:t xml:space="preserve">21.02-28.02 </w:t>
                            </w:r>
                            <w:r w:rsidR="003812A2">
                              <w:t>– Получение и ознакомление с заданием</w:t>
                            </w:r>
                          </w:p>
                          <w:p w14:paraId="0BFE847C"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3E2D4EBB"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B3232EC" w14:textId="77777777" w:rsidR="003812A2" w:rsidRDefault="003812A2" w:rsidP="003812A2">
                            <w:pPr>
                              <w:jc w:val="both"/>
                            </w:pPr>
                          </w:p>
                          <w:p w14:paraId="7FD88383" w14:textId="77777777" w:rsidR="007D108D" w:rsidRDefault="007D108D"/>
                          <w:p w14:paraId="303A3B7E" w14:textId="77777777" w:rsidR="003812A2" w:rsidRDefault="00A84FFE" w:rsidP="00B81520">
                            <w:pPr>
                              <w:spacing w:line="240" w:lineRule="exact"/>
                            </w:pPr>
                            <w:r>
                              <w:t xml:space="preserve">21.02-28.02 </w:t>
                            </w:r>
                            <w:r w:rsidR="003812A2">
                              <w:t>– Получение и ознакомление с заданием</w:t>
                            </w:r>
                          </w:p>
                          <w:p w14:paraId="450910D6"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7D7C733"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7C01A0C0" w14:textId="77777777" w:rsidR="003812A2" w:rsidRDefault="003812A2" w:rsidP="003812A2">
                            <w:pPr>
                              <w:jc w:val="both"/>
                            </w:pPr>
                          </w:p>
                          <w:p w14:paraId="6580F2EA" w14:textId="77777777" w:rsidR="007D108D" w:rsidRDefault="007D108D"/>
                          <w:p w14:paraId="1EF3DCF1" w14:textId="77777777" w:rsidR="003812A2" w:rsidRDefault="00A84FFE" w:rsidP="00B81520">
                            <w:pPr>
                              <w:spacing w:line="240" w:lineRule="exact"/>
                            </w:pPr>
                            <w:r>
                              <w:t xml:space="preserve">21.02-28.02 </w:t>
                            </w:r>
                            <w:r w:rsidR="003812A2">
                              <w:t>– Получение и ознакомление с заданием</w:t>
                            </w:r>
                          </w:p>
                          <w:p w14:paraId="0C6FCC8A"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38068C72"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E46C1BC" w14:textId="77777777" w:rsidR="003812A2" w:rsidRDefault="003812A2" w:rsidP="003812A2">
                            <w:pPr>
                              <w:jc w:val="both"/>
                            </w:pPr>
                          </w:p>
                          <w:p w14:paraId="2B833EB6" w14:textId="77777777" w:rsidR="007D108D" w:rsidRDefault="007D108D"/>
                          <w:p w14:paraId="650997DE" w14:textId="77777777" w:rsidR="003812A2" w:rsidRDefault="00A84FFE" w:rsidP="00B81520">
                            <w:pPr>
                              <w:spacing w:line="240" w:lineRule="exact"/>
                            </w:pPr>
                            <w:r>
                              <w:t xml:space="preserve">21.02-28.02 </w:t>
                            </w:r>
                            <w:r w:rsidR="003812A2">
                              <w:t>– Получение и ознакомление с заданием</w:t>
                            </w:r>
                          </w:p>
                          <w:p w14:paraId="3C1411FD"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6902F7CA"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1E8FB44" w14:textId="77777777" w:rsidR="003812A2" w:rsidRDefault="003812A2" w:rsidP="003812A2">
                            <w:pPr>
                              <w:jc w:val="both"/>
                            </w:pPr>
                          </w:p>
                          <w:p w14:paraId="51FC3558" w14:textId="77777777" w:rsidR="00F97866" w:rsidRDefault="00F97866"/>
                          <w:p w14:paraId="7EDCD2D8" w14:textId="53976269" w:rsidR="003812A2" w:rsidRDefault="00A84FFE" w:rsidP="00B81520">
                            <w:pPr>
                              <w:spacing w:line="240" w:lineRule="exact"/>
                            </w:pPr>
                            <w:r>
                              <w:t xml:space="preserve">21.02-28.02 </w:t>
                            </w:r>
                            <w:r w:rsidR="003812A2">
                              <w:t>– Получение и ознакомление с заданием</w:t>
                            </w:r>
                          </w:p>
                          <w:p w14:paraId="7891A21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603AB9E"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55DB717D" w14:textId="77777777" w:rsidR="003812A2" w:rsidRDefault="003812A2" w:rsidP="003812A2">
                            <w:pPr>
                              <w:jc w:val="both"/>
                            </w:pPr>
                          </w:p>
                          <w:p w14:paraId="5E9D9EE0" w14:textId="77777777" w:rsidR="007D108D" w:rsidRDefault="007D108D"/>
                          <w:p w14:paraId="5FE4E8BD" w14:textId="77777777" w:rsidR="003812A2" w:rsidRDefault="00A84FFE" w:rsidP="00B81520">
                            <w:pPr>
                              <w:spacing w:line="240" w:lineRule="exact"/>
                            </w:pPr>
                            <w:r>
                              <w:t xml:space="preserve">21.02-28.02 </w:t>
                            </w:r>
                            <w:r w:rsidR="003812A2">
                              <w:t>– Получение и ознакомление с заданием</w:t>
                            </w:r>
                          </w:p>
                          <w:p w14:paraId="6BC1940B"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C594DB9"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0907A96C" w14:textId="77777777" w:rsidR="003812A2" w:rsidRDefault="003812A2" w:rsidP="003812A2">
                            <w:pPr>
                              <w:jc w:val="both"/>
                            </w:pPr>
                          </w:p>
                          <w:p w14:paraId="05FB476A" w14:textId="77777777" w:rsidR="007D108D" w:rsidRDefault="007D108D"/>
                          <w:p w14:paraId="13EF634F" w14:textId="77777777" w:rsidR="003812A2" w:rsidRDefault="00A84FFE" w:rsidP="00B81520">
                            <w:pPr>
                              <w:spacing w:line="240" w:lineRule="exact"/>
                            </w:pPr>
                            <w:r>
                              <w:t xml:space="preserve">21.02-28.02 </w:t>
                            </w:r>
                            <w:r w:rsidR="003812A2">
                              <w:t>– Получение и ознакомление с заданием</w:t>
                            </w:r>
                          </w:p>
                          <w:p w14:paraId="61C1913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59EC9158"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390B6CE" w14:textId="77777777" w:rsidR="003812A2" w:rsidRDefault="003812A2" w:rsidP="003812A2">
                            <w:pPr>
                              <w:jc w:val="both"/>
                            </w:pPr>
                          </w:p>
                          <w:p w14:paraId="41C1F4DF" w14:textId="77777777" w:rsidR="007D108D" w:rsidRDefault="007D108D"/>
                          <w:p w14:paraId="48DBE867" w14:textId="77777777" w:rsidR="003812A2" w:rsidRDefault="00A84FFE" w:rsidP="00B81520">
                            <w:pPr>
                              <w:spacing w:line="240" w:lineRule="exact"/>
                            </w:pPr>
                            <w:r>
                              <w:t xml:space="preserve">21.02-28.02 </w:t>
                            </w:r>
                            <w:r w:rsidR="003812A2">
                              <w:t>– Получение и ознакомление с заданием</w:t>
                            </w:r>
                          </w:p>
                          <w:p w14:paraId="376F85A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4C66D6B2"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04736A5" w14:textId="77777777" w:rsidR="003812A2" w:rsidRDefault="003812A2" w:rsidP="003812A2">
                            <w:pPr>
                              <w:jc w:val="both"/>
                            </w:pPr>
                          </w:p>
                          <w:p w14:paraId="67081275" w14:textId="77777777" w:rsidR="007D108D" w:rsidRDefault="007D108D"/>
                          <w:p w14:paraId="5D788239" w14:textId="3BB90D63" w:rsidR="003812A2" w:rsidRDefault="00A84FFE" w:rsidP="00B81520">
                            <w:pPr>
                              <w:spacing w:line="240" w:lineRule="exact"/>
                            </w:pPr>
                            <w:r>
                              <w:t xml:space="preserve">21.02-28.02 </w:t>
                            </w:r>
                            <w:r w:rsidR="003812A2">
                              <w:t>– Получение и ознакомление с заданием</w:t>
                            </w:r>
                          </w:p>
                          <w:p w14:paraId="7328B818"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C2B666E"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8057197" w14:textId="77777777" w:rsidR="003812A2" w:rsidRDefault="003812A2" w:rsidP="003812A2">
                            <w:pPr>
                              <w:jc w:val="both"/>
                            </w:pPr>
                          </w:p>
                          <w:p w14:paraId="73E3696C" w14:textId="77777777" w:rsidR="007D108D" w:rsidRDefault="007D108D"/>
                          <w:p w14:paraId="76503D95" w14:textId="77777777" w:rsidR="003812A2" w:rsidRDefault="00A84FFE" w:rsidP="00B81520">
                            <w:pPr>
                              <w:spacing w:line="240" w:lineRule="exact"/>
                            </w:pPr>
                            <w:r>
                              <w:t xml:space="preserve">21.02-28.02 </w:t>
                            </w:r>
                            <w:r w:rsidR="003812A2">
                              <w:t>– Получение и ознакомление с заданием</w:t>
                            </w:r>
                          </w:p>
                          <w:p w14:paraId="7F5765F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56EF1FF9"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EAA87AC" w14:textId="77777777" w:rsidR="003812A2" w:rsidRDefault="003812A2" w:rsidP="003812A2">
                            <w:pPr>
                              <w:jc w:val="both"/>
                            </w:pPr>
                          </w:p>
                          <w:p w14:paraId="5F23A0C2" w14:textId="77777777" w:rsidR="007D108D" w:rsidRDefault="007D108D"/>
                          <w:p w14:paraId="7C27D2B5" w14:textId="74DB130E" w:rsidR="003812A2" w:rsidRDefault="00A84FFE" w:rsidP="00B81520">
                            <w:pPr>
                              <w:spacing w:line="240" w:lineRule="exact"/>
                            </w:pPr>
                            <w:r>
                              <w:t xml:space="preserve">21.02-28.02 </w:t>
                            </w:r>
                            <w:r w:rsidR="003812A2">
                              <w:t>– Получение и ознакомление с заданием</w:t>
                            </w:r>
                          </w:p>
                          <w:p w14:paraId="1ECB6F81"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D81642D"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7ED1B04" w14:textId="77777777" w:rsidR="003812A2" w:rsidRDefault="003812A2" w:rsidP="003812A2">
                            <w:pPr>
                              <w:jc w:val="both"/>
                            </w:pPr>
                          </w:p>
                          <w:p w14:paraId="0E324E49" w14:textId="77777777" w:rsidR="007D108D" w:rsidRDefault="007D108D"/>
                          <w:p w14:paraId="7C1687DC" w14:textId="3AF1F43A" w:rsidR="003812A2" w:rsidRDefault="00A84FFE" w:rsidP="00B81520">
                            <w:pPr>
                              <w:spacing w:line="240" w:lineRule="exact"/>
                            </w:pPr>
                            <w:r>
                              <w:t xml:space="preserve">21.02-28.02 </w:t>
                            </w:r>
                            <w:r w:rsidR="003812A2">
                              <w:t>– Получение и ознакомление с заданием</w:t>
                            </w:r>
                          </w:p>
                          <w:p w14:paraId="4733852F" w14:textId="411F9390"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09B25DA" w14:textId="5C233EFF"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479C0333" w14:textId="77777777" w:rsidR="003812A2" w:rsidRDefault="003812A2" w:rsidP="003812A2">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0F6E7" id="Надпись 10" o:spid="_x0000_s1034" type="#_x0000_t202" style="position:absolute;margin-left:5.55pt;margin-top:442.5pt;width:446.15pt;height:6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" filled="f" stroked="f" strokeweight=".5pt">
                <v:textbox>
                  <w:txbxContent>
                    <w:p w14:paraId="096F055D" w14:textId="0B9EB283" w:rsidR="003812A2" w:rsidRDefault="00A84FFE" w:rsidP="00B81520">
                      <w:pPr>
                        <w:spacing w:line="240" w:lineRule="exact"/>
                      </w:pPr>
                      <w:r>
                        <w:t xml:space="preserve">21.02-28.02 </w:t>
                      </w:r>
                      <w:r w:rsidR="003812A2">
                        <w:t>– Получение и ознакомление с заданием</w:t>
                      </w:r>
                    </w:p>
                    <w:p w14:paraId="032D841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43084BA"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54609369" w14:textId="77777777" w:rsidR="003812A2" w:rsidRDefault="003812A2" w:rsidP="003812A2">
                      <w:pPr>
                        <w:jc w:val="both"/>
                      </w:pPr>
                    </w:p>
                    <w:p w14:paraId="18040AB0" w14:textId="77777777" w:rsidR="007D108D" w:rsidRDefault="007D108D"/>
                    <w:p w14:paraId="6E1ACD8A" w14:textId="77777777" w:rsidR="003812A2" w:rsidRDefault="00A84FFE" w:rsidP="00B81520">
                      <w:pPr>
                        <w:spacing w:line="240" w:lineRule="exact"/>
                      </w:pPr>
                      <w:r>
                        <w:t xml:space="preserve">21.02-28.02 </w:t>
                      </w:r>
                      <w:r w:rsidR="003812A2">
                        <w:t>– Получение и ознакомление с заданием</w:t>
                      </w:r>
                    </w:p>
                    <w:p w14:paraId="154C0B8A"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21636FE5"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7EC877F5" w14:textId="77777777" w:rsidR="003812A2" w:rsidRDefault="003812A2" w:rsidP="003812A2">
                      <w:pPr>
                        <w:jc w:val="both"/>
                      </w:pPr>
                    </w:p>
                    <w:p w14:paraId="6BAEF50D" w14:textId="77777777" w:rsidR="007D108D" w:rsidRDefault="007D108D"/>
                    <w:p w14:paraId="31FBE816" w14:textId="77777777" w:rsidR="003812A2" w:rsidRDefault="00A84FFE" w:rsidP="00B81520">
                      <w:pPr>
                        <w:spacing w:line="240" w:lineRule="exact"/>
                      </w:pPr>
                      <w:r>
                        <w:t xml:space="preserve">21.02-28.02 </w:t>
                      </w:r>
                      <w:r w:rsidR="003812A2">
                        <w:t>– Получение и ознакомление с заданием</w:t>
                      </w:r>
                    </w:p>
                    <w:p w14:paraId="28037148"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271D901B"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42E1115" w14:textId="77777777" w:rsidR="003812A2" w:rsidRDefault="003812A2" w:rsidP="003812A2">
                      <w:pPr>
                        <w:jc w:val="both"/>
                      </w:pPr>
                    </w:p>
                    <w:p w14:paraId="66523216" w14:textId="77777777" w:rsidR="007D108D" w:rsidRDefault="007D108D"/>
                    <w:p w14:paraId="7A585F90" w14:textId="77777777" w:rsidR="003812A2" w:rsidRDefault="00A84FFE" w:rsidP="00B81520">
                      <w:pPr>
                        <w:spacing w:line="240" w:lineRule="exact"/>
                      </w:pPr>
                      <w:r>
                        <w:t xml:space="preserve">21.02-28.02 </w:t>
                      </w:r>
                      <w:r w:rsidR="003812A2">
                        <w:t>– Получение и ознакомление с заданием</w:t>
                      </w:r>
                    </w:p>
                    <w:p w14:paraId="2B5714E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46C95927"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56DFD58" w14:textId="77777777" w:rsidR="003812A2" w:rsidRDefault="003812A2" w:rsidP="003812A2">
                      <w:pPr>
                        <w:jc w:val="both"/>
                      </w:pPr>
                    </w:p>
                    <w:p w14:paraId="579CDA15" w14:textId="77777777" w:rsidR="007D108D" w:rsidRDefault="007D108D"/>
                    <w:p w14:paraId="37672B8D" w14:textId="77777777" w:rsidR="003812A2" w:rsidRDefault="00A84FFE" w:rsidP="00B81520">
                      <w:pPr>
                        <w:spacing w:line="240" w:lineRule="exact"/>
                      </w:pPr>
                      <w:r>
                        <w:t xml:space="preserve">21.02-28.02 </w:t>
                      </w:r>
                      <w:r w:rsidR="003812A2">
                        <w:t>– Получение и ознакомление с заданием</w:t>
                      </w:r>
                    </w:p>
                    <w:p w14:paraId="0BFE847C"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3E2D4EBB"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B3232EC" w14:textId="77777777" w:rsidR="003812A2" w:rsidRDefault="003812A2" w:rsidP="003812A2">
                      <w:pPr>
                        <w:jc w:val="both"/>
                      </w:pPr>
                    </w:p>
                    <w:p w14:paraId="7FD88383" w14:textId="77777777" w:rsidR="007D108D" w:rsidRDefault="007D108D"/>
                    <w:p w14:paraId="303A3B7E" w14:textId="77777777" w:rsidR="003812A2" w:rsidRDefault="00A84FFE" w:rsidP="00B81520">
                      <w:pPr>
                        <w:spacing w:line="240" w:lineRule="exact"/>
                      </w:pPr>
                      <w:r>
                        <w:t xml:space="preserve">21.02-28.02 </w:t>
                      </w:r>
                      <w:r w:rsidR="003812A2">
                        <w:t>– Получение и ознакомление с заданием</w:t>
                      </w:r>
                    </w:p>
                    <w:p w14:paraId="450910D6"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7D7C733"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7C01A0C0" w14:textId="77777777" w:rsidR="003812A2" w:rsidRDefault="003812A2" w:rsidP="003812A2">
                      <w:pPr>
                        <w:jc w:val="both"/>
                      </w:pPr>
                    </w:p>
                    <w:p w14:paraId="6580F2EA" w14:textId="77777777" w:rsidR="007D108D" w:rsidRDefault="007D108D"/>
                    <w:p w14:paraId="1EF3DCF1" w14:textId="77777777" w:rsidR="003812A2" w:rsidRDefault="00A84FFE" w:rsidP="00B81520">
                      <w:pPr>
                        <w:spacing w:line="240" w:lineRule="exact"/>
                      </w:pPr>
                      <w:r>
                        <w:t xml:space="preserve">21.02-28.02 </w:t>
                      </w:r>
                      <w:r w:rsidR="003812A2">
                        <w:t>– Получение и ознакомление с заданием</w:t>
                      </w:r>
                    </w:p>
                    <w:p w14:paraId="0C6FCC8A"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38068C72"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E46C1BC" w14:textId="77777777" w:rsidR="003812A2" w:rsidRDefault="003812A2" w:rsidP="003812A2">
                      <w:pPr>
                        <w:jc w:val="both"/>
                      </w:pPr>
                    </w:p>
                    <w:p w14:paraId="2B833EB6" w14:textId="77777777" w:rsidR="007D108D" w:rsidRDefault="007D108D"/>
                    <w:p w14:paraId="650997DE" w14:textId="77777777" w:rsidR="003812A2" w:rsidRDefault="00A84FFE" w:rsidP="00B81520">
                      <w:pPr>
                        <w:spacing w:line="240" w:lineRule="exact"/>
                      </w:pPr>
                      <w:r>
                        <w:t xml:space="preserve">21.02-28.02 </w:t>
                      </w:r>
                      <w:r w:rsidR="003812A2">
                        <w:t>– Получение и ознакомление с заданием</w:t>
                      </w:r>
                    </w:p>
                    <w:p w14:paraId="3C1411FD"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6902F7CA"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31E8FB44" w14:textId="77777777" w:rsidR="003812A2" w:rsidRDefault="003812A2" w:rsidP="003812A2">
                      <w:pPr>
                        <w:jc w:val="both"/>
                      </w:pPr>
                    </w:p>
                    <w:p w14:paraId="51FC3558" w14:textId="77777777" w:rsidR="00F97866" w:rsidRDefault="00F97866"/>
                    <w:p w14:paraId="7EDCD2D8" w14:textId="53976269" w:rsidR="003812A2" w:rsidRDefault="00A84FFE" w:rsidP="00B81520">
                      <w:pPr>
                        <w:spacing w:line="240" w:lineRule="exact"/>
                      </w:pPr>
                      <w:r>
                        <w:t xml:space="preserve">21.02-28.02 </w:t>
                      </w:r>
                      <w:r w:rsidR="003812A2">
                        <w:t>– Получение и ознакомление с заданием</w:t>
                      </w:r>
                    </w:p>
                    <w:p w14:paraId="7891A21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603AB9E"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55DB717D" w14:textId="77777777" w:rsidR="003812A2" w:rsidRDefault="003812A2" w:rsidP="003812A2">
                      <w:pPr>
                        <w:jc w:val="both"/>
                      </w:pPr>
                    </w:p>
                    <w:p w14:paraId="5E9D9EE0" w14:textId="77777777" w:rsidR="007D108D" w:rsidRDefault="007D108D"/>
                    <w:p w14:paraId="5FE4E8BD" w14:textId="77777777" w:rsidR="003812A2" w:rsidRDefault="00A84FFE" w:rsidP="00B81520">
                      <w:pPr>
                        <w:spacing w:line="240" w:lineRule="exact"/>
                      </w:pPr>
                      <w:r>
                        <w:t xml:space="preserve">21.02-28.02 </w:t>
                      </w:r>
                      <w:r w:rsidR="003812A2">
                        <w:t>– Получение и ознакомление с заданием</w:t>
                      </w:r>
                    </w:p>
                    <w:p w14:paraId="6BC1940B"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C594DB9"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0907A96C" w14:textId="77777777" w:rsidR="003812A2" w:rsidRDefault="003812A2" w:rsidP="003812A2">
                      <w:pPr>
                        <w:jc w:val="both"/>
                      </w:pPr>
                    </w:p>
                    <w:p w14:paraId="05FB476A" w14:textId="77777777" w:rsidR="007D108D" w:rsidRDefault="007D108D"/>
                    <w:p w14:paraId="13EF634F" w14:textId="77777777" w:rsidR="003812A2" w:rsidRDefault="00A84FFE" w:rsidP="00B81520">
                      <w:pPr>
                        <w:spacing w:line="240" w:lineRule="exact"/>
                      </w:pPr>
                      <w:r>
                        <w:t xml:space="preserve">21.02-28.02 </w:t>
                      </w:r>
                      <w:r w:rsidR="003812A2">
                        <w:t>– Получение и ознакомление с заданием</w:t>
                      </w:r>
                    </w:p>
                    <w:p w14:paraId="61C1913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59EC9158"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390B6CE" w14:textId="77777777" w:rsidR="003812A2" w:rsidRDefault="003812A2" w:rsidP="003812A2">
                      <w:pPr>
                        <w:jc w:val="both"/>
                      </w:pPr>
                    </w:p>
                    <w:p w14:paraId="41C1F4DF" w14:textId="77777777" w:rsidR="007D108D" w:rsidRDefault="007D108D"/>
                    <w:p w14:paraId="48DBE867" w14:textId="77777777" w:rsidR="003812A2" w:rsidRDefault="00A84FFE" w:rsidP="00B81520">
                      <w:pPr>
                        <w:spacing w:line="240" w:lineRule="exact"/>
                      </w:pPr>
                      <w:r>
                        <w:t xml:space="preserve">21.02-28.02 </w:t>
                      </w:r>
                      <w:r w:rsidR="003812A2">
                        <w:t>– Получение и ознакомление с заданием</w:t>
                      </w:r>
                    </w:p>
                    <w:p w14:paraId="376F85A5"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4C66D6B2"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04736A5" w14:textId="77777777" w:rsidR="003812A2" w:rsidRDefault="003812A2" w:rsidP="003812A2">
                      <w:pPr>
                        <w:jc w:val="both"/>
                      </w:pPr>
                    </w:p>
                    <w:p w14:paraId="67081275" w14:textId="77777777" w:rsidR="007D108D" w:rsidRDefault="007D108D"/>
                    <w:p w14:paraId="5D788239" w14:textId="3BB90D63" w:rsidR="003812A2" w:rsidRDefault="00A84FFE" w:rsidP="00B81520">
                      <w:pPr>
                        <w:spacing w:line="240" w:lineRule="exact"/>
                      </w:pPr>
                      <w:r>
                        <w:t xml:space="preserve">21.02-28.02 </w:t>
                      </w:r>
                      <w:r w:rsidR="003812A2">
                        <w:t>– Получение и ознакомление с заданием</w:t>
                      </w:r>
                    </w:p>
                    <w:p w14:paraId="7328B818"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C2B666E"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8057197" w14:textId="77777777" w:rsidR="003812A2" w:rsidRDefault="003812A2" w:rsidP="003812A2">
                      <w:pPr>
                        <w:jc w:val="both"/>
                      </w:pPr>
                    </w:p>
                    <w:p w14:paraId="73E3696C" w14:textId="77777777" w:rsidR="007D108D" w:rsidRDefault="007D108D"/>
                    <w:p w14:paraId="76503D95" w14:textId="77777777" w:rsidR="003812A2" w:rsidRDefault="00A84FFE" w:rsidP="00B81520">
                      <w:pPr>
                        <w:spacing w:line="240" w:lineRule="exact"/>
                      </w:pPr>
                      <w:r>
                        <w:t xml:space="preserve">21.02-28.02 </w:t>
                      </w:r>
                      <w:r w:rsidR="003812A2">
                        <w:t>– Получение и ознакомление с заданием</w:t>
                      </w:r>
                    </w:p>
                    <w:p w14:paraId="7F5765F3"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56EF1FF9"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2EAA87AC" w14:textId="77777777" w:rsidR="003812A2" w:rsidRDefault="003812A2" w:rsidP="003812A2">
                      <w:pPr>
                        <w:jc w:val="both"/>
                      </w:pPr>
                    </w:p>
                    <w:p w14:paraId="5F23A0C2" w14:textId="77777777" w:rsidR="007D108D" w:rsidRDefault="007D108D"/>
                    <w:p w14:paraId="7C27D2B5" w14:textId="74DB130E" w:rsidR="003812A2" w:rsidRDefault="00A84FFE" w:rsidP="00B81520">
                      <w:pPr>
                        <w:spacing w:line="240" w:lineRule="exact"/>
                      </w:pPr>
                      <w:r>
                        <w:t xml:space="preserve">21.02-28.02 </w:t>
                      </w:r>
                      <w:r w:rsidR="003812A2">
                        <w:t>– Получение и ознакомление с заданием</w:t>
                      </w:r>
                    </w:p>
                    <w:p w14:paraId="1ECB6F81" w14:textId="77777777"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7D81642D" w14:textId="77777777"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67ED1B04" w14:textId="77777777" w:rsidR="003812A2" w:rsidRDefault="003812A2" w:rsidP="003812A2">
                      <w:pPr>
                        <w:jc w:val="both"/>
                      </w:pPr>
                    </w:p>
                    <w:p w14:paraId="0E324E49" w14:textId="77777777" w:rsidR="007D108D" w:rsidRDefault="007D108D"/>
                    <w:p w14:paraId="7C1687DC" w14:textId="3AF1F43A" w:rsidR="003812A2" w:rsidRDefault="00A84FFE" w:rsidP="00B81520">
                      <w:pPr>
                        <w:spacing w:line="240" w:lineRule="exact"/>
                      </w:pPr>
                      <w:r>
                        <w:t xml:space="preserve">21.02-28.02 </w:t>
                      </w:r>
                      <w:r w:rsidR="003812A2">
                        <w:t>– Получение и ознакомление с заданием</w:t>
                      </w:r>
                    </w:p>
                    <w:p w14:paraId="4733852F" w14:textId="411F9390" w:rsidR="003812A2" w:rsidRDefault="00B81520" w:rsidP="00B81520">
                      <w:pPr>
                        <w:spacing w:line="240" w:lineRule="exact"/>
                      </w:pPr>
                      <w:r>
                        <w:t>01</w:t>
                      </w:r>
                      <w:r w:rsidR="00A84FFE">
                        <w:t>.0</w:t>
                      </w:r>
                      <w:r>
                        <w:t>3</w:t>
                      </w:r>
                      <w:r w:rsidR="00A84FFE">
                        <w:t>-</w:t>
                      </w:r>
                      <w:r>
                        <w:t>22</w:t>
                      </w:r>
                      <w:r w:rsidR="00A84FFE">
                        <w:t>.0</w:t>
                      </w:r>
                      <w:r>
                        <w:t>3</w:t>
                      </w:r>
                      <w:r w:rsidR="00A84FFE">
                        <w:t xml:space="preserve"> </w:t>
                      </w:r>
                      <w:r w:rsidR="003812A2">
                        <w:t>– Изучение литературы и других исходных материалов</w:t>
                      </w:r>
                    </w:p>
                    <w:p w14:paraId="009B25DA" w14:textId="5C233EFF" w:rsidR="003812A2" w:rsidRDefault="00A84FFE" w:rsidP="00B81520">
                      <w:pPr>
                        <w:spacing w:line="240" w:lineRule="exact"/>
                      </w:pPr>
                      <w:r>
                        <w:t>2</w:t>
                      </w:r>
                      <w:r w:rsidR="00B81520">
                        <w:t xml:space="preserve">3.03-03.05 </w:t>
                      </w:r>
                      <w:r w:rsidR="003812A2">
                        <w:t>– Изучение теории, раскрывающей тему курсовой работы</w:t>
                      </w:r>
                    </w:p>
                    <w:p w14:paraId="479C0333" w14:textId="77777777" w:rsidR="003812A2" w:rsidRDefault="003812A2" w:rsidP="003812A2">
                      <w:pPr>
                        <w:jc w:val="both"/>
                      </w:pPr>
                    </w:p>
                  </w:txbxContent>
                </v:textbox>
              </v:shape>
            </w:pict>
          </mc:Fallback>
        </mc:AlternateContent>
      </w:r>
      <w:r w:rsidR="00B81520">
        <w:rPr>
          <w:noProof/>
        </w:rPr>
        <mc:AlternateContent>
          <mc:Choice Requires="wps">
            <w:drawing>
              <wp:anchor distT="0" distB="0" distL="114300" distR="114300" simplePos="0" relativeHeight="251676672" behindDoc="0" locked="0" layoutInCell="1" allowOverlap="1" wp14:anchorId="4E7BEE15" wp14:editId="46C2B5D3">
                <wp:simplePos x="0" y="0"/>
                <wp:positionH relativeFrom="column">
                  <wp:posOffset>70485</wp:posOffset>
                </wp:positionH>
                <wp:positionV relativeFrom="paragraph">
                  <wp:posOffset>6358890</wp:posOffset>
                </wp:positionV>
                <wp:extent cx="5666105" cy="1120140"/>
                <wp:effectExtent l="0" t="0" r="0" b="3810"/>
                <wp:wrapTopAndBottom/>
                <wp:docPr id="15" name="Надпись 15"/>
                <wp:cNvGraphicFramePr/>
                <a:graphic xmlns:a="http://schemas.openxmlformats.org/drawingml/2006/main">
                  <a:graphicData uri="http://schemas.microsoft.com/office/word/2010/wordprocessingShape">
                    <wps:wsp>
                      <wps:cNvSpPr txBox="1"/>
                      <wps:spPr>
                        <a:xfrm>
                          <a:off x="0" y="0"/>
                          <a:ext cx="5666105" cy="1120140"/>
                        </a:xfrm>
                        <a:prstGeom prst="rect">
                          <a:avLst/>
                        </a:prstGeom>
                        <a:noFill/>
                        <a:ln w="6350">
                          <a:noFill/>
                        </a:ln>
                      </wps:spPr>
                      <wps:txbx>
                        <w:txbxContent>
                          <w:p w14:paraId="32500C4E" w14:textId="184BAED5"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w:t>
                            </w:r>
                            <w:r w:rsidR="007314AB">
                              <w:t>3</w:t>
                            </w:r>
                            <w:r>
                              <w:t>.0</w:t>
                            </w:r>
                            <w:r w:rsidR="007314AB">
                              <w:t>7</w:t>
                            </w:r>
                            <w:r w:rsidR="00F72B3A">
                              <w:t>.2023</w:t>
                            </w:r>
                            <w:r w:rsidR="007C1706">
                              <w:t xml:space="preserve"> </w:t>
                            </w:r>
                            <w:r>
                              <w:t>– Защита курсовой работы</w:t>
                            </w:r>
                          </w:p>
                          <w:p w14:paraId="43F4DF5B" w14:textId="77777777" w:rsidR="007D108D" w:rsidRDefault="007D108D"/>
                          <w:p w14:paraId="242989CA"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6897DB27" w14:textId="77777777" w:rsidR="007D108D" w:rsidRDefault="007D108D"/>
                          <w:p w14:paraId="24BF600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5CD3C5DB" w14:textId="77777777" w:rsidR="007D108D" w:rsidRDefault="007D108D"/>
                          <w:p w14:paraId="435A502E"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7AC2C495" w14:textId="77777777" w:rsidR="007D108D" w:rsidRDefault="007D108D"/>
                          <w:p w14:paraId="1CFC7A19"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1CE4CF33" w14:textId="77777777" w:rsidR="007D108D" w:rsidRDefault="007D108D"/>
                          <w:p w14:paraId="10EDA143"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75030A1" w14:textId="77777777" w:rsidR="007D108D" w:rsidRDefault="007D108D"/>
                          <w:p w14:paraId="2A664730"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0C5C6D8" w14:textId="77777777" w:rsidR="007D108D" w:rsidRDefault="007D108D"/>
                          <w:p w14:paraId="2E6A0E1B"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5AC0025" w14:textId="77777777" w:rsidR="00F97866" w:rsidRDefault="00F97866"/>
                          <w:p w14:paraId="662AF49C" w14:textId="228E5938"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w:t>
                            </w:r>
                            <w:r w:rsidR="007314AB">
                              <w:t>3</w:t>
                            </w:r>
                            <w:r>
                              <w:t>.0</w:t>
                            </w:r>
                            <w:r w:rsidR="007314AB">
                              <w:t>7</w:t>
                            </w:r>
                            <w:r>
                              <w:t>-14.06 – Защита курсовой работы</w:t>
                            </w:r>
                          </w:p>
                          <w:p w14:paraId="18F6ED41" w14:textId="77777777" w:rsidR="007D108D" w:rsidRDefault="007D108D"/>
                          <w:p w14:paraId="53F8A7D6"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54B92B0" w14:textId="77777777" w:rsidR="007D108D" w:rsidRDefault="007D108D"/>
                          <w:p w14:paraId="3F472A8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2837468D" w14:textId="77777777" w:rsidR="007D108D" w:rsidRDefault="007D108D"/>
                          <w:p w14:paraId="6B9A49F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19147228" w14:textId="77777777" w:rsidR="007D108D" w:rsidRDefault="007D108D"/>
                          <w:p w14:paraId="3CFE8148" w14:textId="406C31E3"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AB271DD" w14:textId="77777777" w:rsidR="007D108D" w:rsidRDefault="007D108D"/>
                          <w:p w14:paraId="7AC6E26E"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AE98A2D" w14:textId="77777777" w:rsidR="007D108D" w:rsidRDefault="007D108D"/>
                          <w:p w14:paraId="62AB00DF" w14:textId="2C66AFB3"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554D6525" w14:textId="77777777" w:rsidR="007D108D" w:rsidRDefault="007D108D"/>
                          <w:p w14:paraId="78E353D5" w14:textId="152E1921"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BEE15" id="Надпись 15" o:spid="_x0000_s1035" type="#_x0000_t202" style="position:absolute;margin-left:5.55pt;margin-top:500.7pt;width:446.15pt;height:88.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" filled="f" stroked="f" strokeweight=".5pt">
                <v:textbox>
                  <w:txbxContent>
                    <w:p w14:paraId="32500C4E" w14:textId="184BAED5"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w:t>
                      </w:r>
                      <w:r w:rsidR="007314AB">
                        <w:t>3</w:t>
                      </w:r>
                      <w:r>
                        <w:t>.0</w:t>
                      </w:r>
                      <w:r w:rsidR="007314AB">
                        <w:t>7</w:t>
                      </w:r>
                      <w:r w:rsidR="00F72B3A">
                        <w:t>.2023</w:t>
                      </w:r>
                      <w:r w:rsidR="007C1706">
                        <w:t xml:space="preserve"> </w:t>
                      </w:r>
                      <w:r>
                        <w:t>– Защита курсовой работы</w:t>
                      </w:r>
                    </w:p>
                    <w:p w14:paraId="43F4DF5B" w14:textId="77777777" w:rsidR="007D108D" w:rsidRDefault="007D108D"/>
                    <w:p w14:paraId="242989CA"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6897DB27" w14:textId="77777777" w:rsidR="007D108D" w:rsidRDefault="007D108D"/>
                    <w:p w14:paraId="24BF600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5CD3C5DB" w14:textId="77777777" w:rsidR="007D108D" w:rsidRDefault="007D108D"/>
                    <w:p w14:paraId="435A502E"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7AC2C495" w14:textId="77777777" w:rsidR="007D108D" w:rsidRDefault="007D108D"/>
                    <w:p w14:paraId="1CFC7A19"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1CE4CF33" w14:textId="77777777" w:rsidR="007D108D" w:rsidRDefault="007D108D"/>
                    <w:p w14:paraId="10EDA143"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75030A1" w14:textId="77777777" w:rsidR="007D108D" w:rsidRDefault="007D108D"/>
                    <w:p w14:paraId="2A664730"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0C5C6D8" w14:textId="77777777" w:rsidR="007D108D" w:rsidRDefault="007D108D"/>
                    <w:p w14:paraId="2E6A0E1B"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5AC0025" w14:textId="77777777" w:rsidR="00F97866" w:rsidRDefault="00F97866"/>
                    <w:p w14:paraId="662AF49C" w14:textId="228E5938"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w:t>
                      </w:r>
                      <w:r w:rsidR="007314AB">
                        <w:t>3</w:t>
                      </w:r>
                      <w:r>
                        <w:t>.0</w:t>
                      </w:r>
                      <w:r w:rsidR="007314AB">
                        <w:t>7</w:t>
                      </w:r>
                      <w:r>
                        <w:t>-14.06 – Защита курсовой работы</w:t>
                      </w:r>
                    </w:p>
                    <w:p w14:paraId="18F6ED41" w14:textId="77777777" w:rsidR="007D108D" w:rsidRDefault="007D108D"/>
                    <w:p w14:paraId="53F8A7D6"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54B92B0" w14:textId="77777777" w:rsidR="007D108D" w:rsidRDefault="007D108D"/>
                    <w:p w14:paraId="3F472A8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2837468D" w14:textId="77777777" w:rsidR="007D108D" w:rsidRDefault="007D108D"/>
                    <w:p w14:paraId="6B9A49F7"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19147228" w14:textId="77777777" w:rsidR="007D108D" w:rsidRDefault="007D108D"/>
                    <w:p w14:paraId="3CFE8148" w14:textId="406C31E3"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0AB271DD" w14:textId="77777777" w:rsidR="007D108D" w:rsidRDefault="007D108D"/>
                    <w:p w14:paraId="7AC6E26E" w14:textId="77777777"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3AE98A2D" w14:textId="77777777" w:rsidR="007D108D" w:rsidRDefault="007D108D"/>
                    <w:p w14:paraId="62AB00DF" w14:textId="2C66AFB3"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p w14:paraId="554D6525" w14:textId="77777777" w:rsidR="007D108D" w:rsidRDefault="007D108D"/>
                    <w:p w14:paraId="78E353D5" w14:textId="152E1921" w:rsidR="00B81520" w:rsidRDefault="00B81520" w:rsidP="00B81520">
                      <w:pPr>
                        <w:spacing w:line="276" w:lineRule="auto"/>
                      </w:pPr>
                      <w:r>
                        <w:t>04.05-17.05 – Разработка программной реализации курсовой работы</w:t>
                      </w:r>
                      <w:r>
                        <w:br/>
                        <w:t>18.05-24.05 – Анализ результатов</w:t>
                      </w:r>
                      <w:r>
                        <w:tab/>
                      </w:r>
                      <w:r>
                        <w:br/>
                        <w:t>25.05-07.06 – Оформление пояснительной записки и сдача на проверку</w:t>
                      </w:r>
                      <w:r>
                        <w:br/>
                        <w:t>07.06-14.06 – Защита курсовой работы</w:t>
                      </w:r>
                    </w:p>
                  </w:txbxContent>
                </v:textbox>
                <w10:wrap type="topAndBottom"/>
              </v:shape>
            </w:pict>
          </mc:Fallback>
        </mc:AlternateContent>
      </w:r>
      <w:r w:rsidR="002E73A6" w:rsidRPr="002E73A6">
        <w:rPr>
          <w:noProof/>
          <w:shd w:val="clear" w:color="auto" w:fill="FFFFFF"/>
        </w:rPr>
        <mc:AlternateContent>
          <mc:Choice Requires="wps">
            <w:drawing>
              <wp:anchor distT="0" distB="0" distL="114300" distR="114300" simplePos="0" relativeHeight="251666432" behindDoc="0" locked="0" layoutInCell="1" allowOverlap="1" wp14:anchorId="7C9BBABD" wp14:editId="47D27424">
                <wp:simplePos x="0" y="0"/>
                <wp:positionH relativeFrom="column">
                  <wp:posOffset>2055788</wp:posOffset>
                </wp:positionH>
                <wp:positionV relativeFrom="paragraph">
                  <wp:posOffset>2363079</wp:posOffset>
                </wp:positionV>
                <wp:extent cx="2860431" cy="310662"/>
                <wp:effectExtent l="0" t="0" r="0" b="0"/>
                <wp:wrapNone/>
                <wp:docPr id="13" name="Надпись 13"/>
                <wp:cNvGraphicFramePr/>
                <a:graphic xmlns:a="http://schemas.openxmlformats.org/drawingml/2006/main">
                  <a:graphicData uri="http://schemas.microsoft.com/office/word/2010/wordprocessingShape">
                    <wps:wsp>
                      <wps:cNvSpPr txBox="1"/>
                      <wps:spPr>
                        <a:xfrm>
                          <a:off x="0" y="0"/>
                          <a:ext cx="2860431" cy="310662"/>
                        </a:xfrm>
                        <a:prstGeom prst="rect">
                          <a:avLst/>
                        </a:prstGeom>
                        <a:noFill/>
                        <a:ln w="6350">
                          <a:noFill/>
                        </a:ln>
                      </wps:spPr>
                      <wps:txbx>
                        <w:txbxContent>
                          <w:p w14:paraId="4A807404" w14:textId="53DE1FEE" w:rsidR="002E73A6" w:rsidRDefault="002E73A6" w:rsidP="002E73A6">
                            <w:r>
                              <w:t>Павловой Виктории Сергеевне</w:t>
                            </w:r>
                          </w:p>
                          <w:p w14:paraId="3CEF951F" w14:textId="77777777" w:rsidR="007415FE" w:rsidRDefault="007415FE"/>
                          <w:p w14:paraId="4E388DAB" w14:textId="77777777" w:rsidR="002E73A6" w:rsidRDefault="002E73A6" w:rsidP="002E73A6">
                            <w:r>
                              <w:t>Павловой Виктории Сергеевне</w:t>
                            </w:r>
                          </w:p>
                          <w:p w14:paraId="6A9FB6EE" w14:textId="77777777" w:rsidR="007D108D" w:rsidRDefault="007D108D"/>
                          <w:p w14:paraId="0C39B230" w14:textId="77777777" w:rsidR="002E73A6" w:rsidRDefault="002E73A6" w:rsidP="002E73A6">
                            <w:r>
                              <w:t>Павловой Виктории Сергеевне</w:t>
                            </w:r>
                          </w:p>
                          <w:p w14:paraId="1C759A3B" w14:textId="77777777" w:rsidR="007415FE" w:rsidRDefault="007415FE"/>
                          <w:p w14:paraId="66AA8526" w14:textId="77777777" w:rsidR="002E73A6" w:rsidRDefault="002E73A6" w:rsidP="002E73A6">
                            <w:r>
                              <w:t>Павловой Виктории Сергеевне</w:t>
                            </w:r>
                          </w:p>
                          <w:p w14:paraId="36C2FA17" w14:textId="77777777" w:rsidR="007D108D" w:rsidRDefault="007D108D"/>
                          <w:p w14:paraId="710124C9" w14:textId="77777777" w:rsidR="002E73A6" w:rsidRDefault="002E73A6" w:rsidP="002E73A6">
                            <w:r>
                              <w:t>Павловой Виктории Сергеевне</w:t>
                            </w:r>
                          </w:p>
                          <w:p w14:paraId="53ED2A74" w14:textId="77777777" w:rsidR="007415FE" w:rsidRDefault="007415FE"/>
                          <w:p w14:paraId="4C8292A9" w14:textId="77777777" w:rsidR="002E73A6" w:rsidRDefault="002E73A6" w:rsidP="002E73A6">
                            <w:r>
                              <w:t>Павловой Виктории Сергеевне</w:t>
                            </w:r>
                          </w:p>
                          <w:p w14:paraId="48413429" w14:textId="77777777" w:rsidR="007D108D" w:rsidRDefault="007D108D"/>
                          <w:p w14:paraId="087AEFC6" w14:textId="77777777" w:rsidR="002E73A6" w:rsidRDefault="002E73A6" w:rsidP="002E73A6">
                            <w:r>
                              <w:t>Павловой Виктории Сергеевне</w:t>
                            </w:r>
                          </w:p>
                          <w:p w14:paraId="6F4D4177" w14:textId="77777777" w:rsidR="007415FE" w:rsidRDefault="007415FE"/>
                          <w:p w14:paraId="01D55776" w14:textId="77777777" w:rsidR="002E73A6" w:rsidRDefault="002E73A6" w:rsidP="002E73A6">
                            <w:r>
                              <w:t>Павловой Виктории Сергеевне</w:t>
                            </w:r>
                          </w:p>
                          <w:p w14:paraId="70890CA0" w14:textId="77777777" w:rsidR="007D108D" w:rsidRDefault="007D108D"/>
                          <w:p w14:paraId="54B65042" w14:textId="77777777" w:rsidR="002E73A6" w:rsidRDefault="002E73A6" w:rsidP="002E73A6">
                            <w:r>
                              <w:t>Павловой Виктории Сергеевне</w:t>
                            </w:r>
                          </w:p>
                          <w:p w14:paraId="7131E7BD" w14:textId="77777777" w:rsidR="007415FE" w:rsidRDefault="007415FE"/>
                          <w:p w14:paraId="22942FDA" w14:textId="77777777" w:rsidR="002E73A6" w:rsidRDefault="002E73A6" w:rsidP="002E73A6">
                            <w:r>
                              <w:t>Павловой Виктории Сергеевне</w:t>
                            </w:r>
                          </w:p>
                          <w:p w14:paraId="29FC9125" w14:textId="77777777" w:rsidR="007D108D" w:rsidRDefault="007D108D"/>
                          <w:p w14:paraId="5958EED7" w14:textId="77777777" w:rsidR="002E73A6" w:rsidRDefault="002E73A6" w:rsidP="002E73A6">
                            <w:r>
                              <w:t>Павловой Виктории Сергеевне</w:t>
                            </w:r>
                          </w:p>
                          <w:p w14:paraId="43CF8300" w14:textId="77777777" w:rsidR="007415FE" w:rsidRDefault="007415FE"/>
                          <w:p w14:paraId="0AE16920" w14:textId="77777777" w:rsidR="002E73A6" w:rsidRDefault="002E73A6" w:rsidP="002E73A6">
                            <w:r>
                              <w:t>Павловой Виктории Сергеевне</w:t>
                            </w:r>
                          </w:p>
                          <w:p w14:paraId="048AA71A" w14:textId="77777777" w:rsidR="007D108D" w:rsidRDefault="007D108D"/>
                          <w:p w14:paraId="563945F1" w14:textId="77777777" w:rsidR="002E73A6" w:rsidRDefault="002E73A6" w:rsidP="002E73A6">
                            <w:r>
                              <w:t>Павловой Виктории Сергеевне</w:t>
                            </w:r>
                          </w:p>
                          <w:p w14:paraId="6E3D22E9" w14:textId="77777777" w:rsidR="007415FE" w:rsidRDefault="007415FE"/>
                          <w:p w14:paraId="3A714838" w14:textId="77777777" w:rsidR="002E73A6" w:rsidRDefault="002E73A6" w:rsidP="002E73A6">
                            <w:r>
                              <w:t>Павловой Виктории Сергеевне</w:t>
                            </w:r>
                          </w:p>
                          <w:p w14:paraId="26EC64B0" w14:textId="77777777" w:rsidR="007D108D" w:rsidRDefault="007D108D"/>
                          <w:p w14:paraId="55DF6D55" w14:textId="77777777" w:rsidR="002E73A6" w:rsidRDefault="002E73A6" w:rsidP="002E73A6">
                            <w:r>
                              <w:t>Павловой Виктории Сергеевне</w:t>
                            </w:r>
                          </w:p>
                          <w:p w14:paraId="777234F6" w14:textId="77777777" w:rsidR="007415FE" w:rsidRDefault="007415FE"/>
                          <w:p w14:paraId="7366AE76" w14:textId="77777777" w:rsidR="002E73A6" w:rsidRDefault="002E73A6" w:rsidP="002E73A6">
                            <w:r>
                              <w:t>Павловой Виктории Сергеевне</w:t>
                            </w:r>
                          </w:p>
                          <w:p w14:paraId="453FD0B0" w14:textId="77777777" w:rsidR="00F97866" w:rsidRDefault="00F97866"/>
                          <w:p w14:paraId="1A4FB4B1" w14:textId="3C35D877" w:rsidR="002E73A6" w:rsidRDefault="002E73A6" w:rsidP="002E73A6">
                            <w:r>
                              <w:t>Павловой Виктории Сергеевне</w:t>
                            </w:r>
                          </w:p>
                          <w:p w14:paraId="7ED3BA19" w14:textId="77777777" w:rsidR="007415FE" w:rsidRDefault="007415FE"/>
                          <w:p w14:paraId="1B973C15" w14:textId="77777777" w:rsidR="002E73A6" w:rsidRDefault="002E73A6" w:rsidP="002E73A6">
                            <w:r>
                              <w:t>Павловой Виктории Сергеевне</w:t>
                            </w:r>
                          </w:p>
                          <w:p w14:paraId="13E8B3CB" w14:textId="77777777" w:rsidR="007D108D" w:rsidRDefault="007D108D"/>
                          <w:p w14:paraId="61463521" w14:textId="77777777" w:rsidR="002E73A6" w:rsidRDefault="002E73A6" w:rsidP="002E73A6">
                            <w:r>
                              <w:t>Павловой Виктории Сергеевне</w:t>
                            </w:r>
                          </w:p>
                          <w:p w14:paraId="5D7130A4" w14:textId="77777777" w:rsidR="007415FE" w:rsidRDefault="007415FE"/>
                          <w:p w14:paraId="5A63F4DE" w14:textId="77777777" w:rsidR="002E73A6" w:rsidRDefault="002E73A6" w:rsidP="002E73A6">
                            <w:r>
                              <w:t>Павловой Виктории Сергеевне</w:t>
                            </w:r>
                          </w:p>
                          <w:p w14:paraId="47B5DB10" w14:textId="77777777" w:rsidR="007D108D" w:rsidRDefault="007D108D"/>
                          <w:p w14:paraId="26A1DCAA" w14:textId="77777777" w:rsidR="002E73A6" w:rsidRDefault="002E73A6" w:rsidP="002E73A6">
                            <w:r>
                              <w:t>Павловой Виктории Сергеевне</w:t>
                            </w:r>
                          </w:p>
                          <w:p w14:paraId="2A9B3628" w14:textId="77777777" w:rsidR="007415FE" w:rsidRDefault="007415FE"/>
                          <w:p w14:paraId="1F79728D" w14:textId="77777777" w:rsidR="002E73A6" w:rsidRDefault="002E73A6" w:rsidP="002E73A6">
                            <w:r>
                              <w:t>Павловой Виктории Сергеевне</w:t>
                            </w:r>
                          </w:p>
                          <w:p w14:paraId="112C52C8" w14:textId="77777777" w:rsidR="007D108D" w:rsidRDefault="007D108D"/>
                          <w:p w14:paraId="6C70880A" w14:textId="77777777" w:rsidR="002E73A6" w:rsidRDefault="002E73A6" w:rsidP="002E73A6">
                            <w:r>
                              <w:t>Павловой Виктории Сергеевне</w:t>
                            </w:r>
                          </w:p>
                          <w:p w14:paraId="341FC91E" w14:textId="77777777" w:rsidR="007415FE" w:rsidRDefault="007415FE"/>
                          <w:p w14:paraId="42734383" w14:textId="77777777" w:rsidR="002E73A6" w:rsidRDefault="002E73A6" w:rsidP="002E73A6">
                            <w:r>
                              <w:t>Павловой Виктории Сергеевне</w:t>
                            </w:r>
                          </w:p>
                          <w:p w14:paraId="5AF1DA98" w14:textId="77777777" w:rsidR="007D108D" w:rsidRDefault="007D108D"/>
                          <w:p w14:paraId="0A77FB30" w14:textId="0B5BE98A" w:rsidR="002E73A6" w:rsidRDefault="002E73A6" w:rsidP="002E73A6">
                            <w:r>
                              <w:t>Павловой Виктории Сергеевне</w:t>
                            </w:r>
                          </w:p>
                          <w:p w14:paraId="37EC1351" w14:textId="77777777" w:rsidR="007415FE" w:rsidRDefault="007415FE"/>
                          <w:p w14:paraId="76ADCAB6" w14:textId="77777777" w:rsidR="002E73A6" w:rsidRDefault="002E73A6" w:rsidP="002E73A6">
                            <w:r>
                              <w:t>Павловой Виктории Сергеевне</w:t>
                            </w:r>
                          </w:p>
                          <w:p w14:paraId="0446A27B" w14:textId="77777777" w:rsidR="007D108D" w:rsidRDefault="007D108D"/>
                          <w:p w14:paraId="24D3EDA0" w14:textId="77777777" w:rsidR="002E73A6" w:rsidRDefault="002E73A6" w:rsidP="002E73A6">
                            <w:r>
                              <w:t>Павловой Виктории Сергеевне</w:t>
                            </w:r>
                          </w:p>
                          <w:p w14:paraId="714FDBA7" w14:textId="77777777" w:rsidR="007415FE" w:rsidRDefault="007415FE"/>
                          <w:p w14:paraId="1FAA8F47" w14:textId="77777777" w:rsidR="002E73A6" w:rsidRDefault="002E73A6" w:rsidP="002E73A6">
                            <w:r>
                              <w:t>Павловой Виктории Сергеевне</w:t>
                            </w:r>
                          </w:p>
                          <w:p w14:paraId="6D476923" w14:textId="77777777" w:rsidR="007D108D" w:rsidRDefault="007D108D"/>
                          <w:p w14:paraId="71260714" w14:textId="67995574" w:rsidR="002E73A6" w:rsidRDefault="002E73A6" w:rsidP="002E73A6">
                            <w:r>
                              <w:t>Павловой Виктории Сергеевне</w:t>
                            </w:r>
                          </w:p>
                          <w:p w14:paraId="5AEA6F0B" w14:textId="77777777" w:rsidR="007415FE" w:rsidRDefault="007415FE"/>
                          <w:p w14:paraId="6EB2DEAC" w14:textId="77777777" w:rsidR="002E73A6" w:rsidRDefault="002E73A6" w:rsidP="002E73A6">
                            <w:r>
                              <w:t>Павловой Виктории Сергеевне</w:t>
                            </w:r>
                          </w:p>
                          <w:p w14:paraId="5F1558FB" w14:textId="77777777" w:rsidR="007D108D" w:rsidRDefault="007D108D"/>
                          <w:p w14:paraId="0F5FE542" w14:textId="51036F9F" w:rsidR="002E73A6" w:rsidRDefault="002E73A6" w:rsidP="002E73A6">
                            <w:r>
                              <w:t>Павловой Виктории Сергеевне</w:t>
                            </w:r>
                          </w:p>
                          <w:p w14:paraId="6CEACCCC" w14:textId="77777777" w:rsidR="007415FE" w:rsidRDefault="007415FE"/>
                          <w:p w14:paraId="68F83F74" w14:textId="06BF9451" w:rsidR="002E73A6" w:rsidRDefault="002E73A6" w:rsidP="002E73A6">
                            <w:r>
                              <w:t>Павловой Виктории Сергеевн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BBABD" id="Надпись 13" o:spid="_x0000_s1036" type="#_x0000_t202" style="position:absolute;margin-left:161.85pt;margin-top:186.05pt;width:225.25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" filled="f" stroked="f" strokeweight=".5pt">
                <v:textbox>
                  <w:txbxContent>
                    <w:p w14:paraId="4A807404" w14:textId="53DE1FEE" w:rsidR="002E73A6" w:rsidRDefault="002E73A6" w:rsidP="002E73A6">
                      <w:r>
                        <w:t>Павловой Виктории Сергеевне</w:t>
                      </w:r>
                    </w:p>
                    <w:p w14:paraId="3CEF951F" w14:textId="77777777" w:rsidR="007415FE" w:rsidRDefault="007415FE"/>
                    <w:p w14:paraId="4E388DAB" w14:textId="77777777" w:rsidR="002E73A6" w:rsidRDefault="002E73A6" w:rsidP="002E73A6">
                      <w:r>
                        <w:t>Павловой Виктории Сергеевне</w:t>
                      </w:r>
                    </w:p>
                    <w:p w14:paraId="6A9FB6EE" w14:textId="77777777" w:rsidR="007D108D" w:rsidRDefault="007D108D"/>
                    <w:p w14:paraId="0C39B230" w14:textId="77777777" w:rsidR="002E73A6" w:rsidRDefault="002E73A6" w:rsidP="002E73A6">
                      <w:r>
                        <w:t>Павловой Виктории Сергеевне</w:t>
                      </w:r>
                    </w:p>
                    <w:p w14:paraId="1C759A3B" w14:textId="77777777" w:rsidR="007415FE" w:rsidRDefault="007415FE"/>
                    <w:p w14:paraId="66AA8526" w14:textId="77777777" w:rsidR="002E73A6" w:rsidRDefault="002E73A6" w:rsidP="002E73A6">
                      <w:r>
                        <w:t>Павловой Виктории Сергеевне</w:t>
                      </w:r>
                    </w:p>
                    <w:p w14:paraId="36C2FA17" w14:textId="77777777" w:rsidR="007D108D" w:rsidRDefault="007D108D"/>
                    <w:p w14:paraId="710124C9" w14:textId="77777777" w:rsidR="002E73A6" w:rsidRDefault="002E73A6" w:rsidP="002E73A6">
                      <w:r>
                        <w:t>Павловой Виктории Сергеевне</w:t>
                      </w:r>
                    </w:p>
                    <w:p w14:paraId="53ED2A74" w14:textId="77777777" w:rsidR="007415FE" w:rsidRDefault="007415FE"/>
                    <w:p w14:paraId="4C8292A9" w14:textId="77777777" w:rsidR="002E73A6" w:rsidRDefault="002E73A6" w:rsidP="002E73A6">
                      <w:r>
                        <w:t>Павловой Виктории Сергеевне</w:t>
                      </w:r>
                    </w:p>
                    <w:p w14:paraId="48413429" w14:textId="77777777" w:rsidR="007D108D" w:rsidRDefault="007D108D"/>
                    <w:p w14:paraId="087AEFC6" w14:textId="77777777" w:rsidR="002E73A6" w:rsidRDefault="002E73A6" w:rsidP="002E73A6">
                      <w:r>
                        <w:t>Павловой Виктории Сергеевне</w:t>
                      </w:r>
                    </w:p>
                    <w:p w14:paraId="6F4D4177" w14:textId="77777777" w:rsidR="007415FE" w:rsidRDefault="007415FE"/>
                    <w:p w14:paraId="01D55776" w14:textId="77777777" w:rsidR="002E73A6" w:rsidRDefault="002E73A6" w:rsidP="002E73A6">
                      <w:r>
                        <w:t>Павловой Виктории Сергеевне</w:t>
                      </w:r>
                    </w:p>
                    <w:p w14:paraId="70890CA0" w14:textId="77777777" w:rsidR="007D108D" w:rsidRDefault="007D108D"/>
                    <w:p w14:paraId="54B65042" w14:textId="77777777" w:rsidR="002E73A6" w:rsidRDefault="002E73A6" w:rsidP="002E73A6">
                      <w:r>
                        <w:t>Павловой Виктории Сергеевне</w:t>
                      </w:r>
                    </w:p>
                    <w:p w14:paraId="7131E7BD" w14:textId="77777777" w:rsidR="007415FE" w:rsidRDefault="007415FE"/>
                    <w:p w14:paraId="22942FDA" w14:textId="77777777" w:rsidR="002E73A6" w:rsidRDefault="002E73A6" w:rsidP="002E73A6">
                      <w:r>
                        <w:t>Павловой Виктории Сергеевне</w:t>
                      </w:r>
                    </w:p>
                    <w:p w14:paraId="29FC9125" w14:textId="77777777" w:rsidR="007D108D" w:rsidRDefault="007D108D"/>
                    <w:p w14:paraId="5958EED7" w14:textId="77777777" w:rsidR="002E73A6" w:rsidRDefault="002E73A6" w:rsidP="002E73A6">
                      <w:r>
                        <w:t>Павловой Виктории Сергеевне</w:t>
                      </w:r>
                    </w:p>
                    <w:p w14:paraId="43CF8300" w14:textId="77777777" w:rsidR="007415FE" w:rsidRDefault="007415FE"/>
                    <w:p w14:paraId="0AE16920" w14:textId="77777777" w:rsidR="002E73A6" w:rsidRDefault="002E73A6" w:rsidP="002E73A6">
                      <w:r>
                        <w:t>Павловой Виктории Сергеевне</w:t>
                      </w:r>
                    </w:p>
                    <w:p w14:paraId="048AA71A" w14:textId="77777777" w:rsidR="007D108D" w:rsidRDefault="007D108D"/>
                    <w:p w14:paraId="563945F1" w14:textId="77777777" w:rsidR="002E73A6" w:rsidRDefault="002E73A6" w:rsidP="002E73A6">
                      <w:r>
                        <w:t>Павловой Виктории Сергеевне</w:t>
                      </w:r>
                    </w:p>
                    <w:p w14:paraId="6E3D22E9" w14:textId="77777777" w:rsidR="007415FE" w:rsidRDefault="007415FE"/>
                    <w:p w14:paraId="3A714838" w14:textId="77777777" w:rsidR="002E73A6" w:rsidRDefault="002E73A6" w:rsidP="002E73A6">
                      <w:r>
                        <w:t>Павловой Виктории Сергеевне</w:t>
                      </w:r>
                    </w:p>
                    <w:p w14:paraId="26EC64B0" w14:textId="77777777" w:rsidR="007D108D" w:rsidRDefault="007D108D"/>
                    <w:p w14:paraId="55DF6D55" w14:textId="77777777" w:rsidR="002E73A6" w:rsidRDefault="002E73A6" w:rsidP="002E73A6">
                      <w:r>
                        <w:t>Павловой Виктории Сергеевне</w:t>
                      </w:r>
                    </w:p>
                    <w:p w14:paraId="777234F6" w14:textId="77777777" w:rsidR="007415FE" w:rsidRDefault="007415FE"/>
                    <w:p w14:paraId="7366AE76" w14:textId="77777777" w:rsidR="002E73A6" w:rsidRDefault="002E73A6" w:rsidP="002E73A6">
                      <w:r>
                        <w:t>Павловой Виктории Сергеевне</w:t>
                      </w:r>
                    </w:p>
                    <w:p w14:paraId="453FD0B0" w14:textId="77777777" w:rsidR="00F97866" w:rsidRDefault="00F97866"/>
                    <w:p w14:paraId="1A4FB4B1" w14:textId="3C35D877" w:rsidR="002E73A6" w:rsidRDefault="002E73A6" w:rsidP="002E73A6">
                      <w:r>
                        <w:t>Павловой Виктории Сергеевне</w:t>
                      </w:r>
                    </w:p>
                    <w:p w14:paraId="7ED3BA19" w14:textId="77777777" w:rsidR="007415FE" w:rsidRDefault="007415FE"/>
                    <w:p w14:paraId="1B973C15" w14:textId="77777777" w:rsidR="002E73A6" w:rsidRDefault="002E73A6" w:rsidP="002E73A6">
                      <w:r>
                        <w:t>Павловой Виктории Сергеевне</w:t>
                      </w:r>
                    </w:p>
                    <w:p w14:paraId="13E8B3CB" w14:textId="77777777" w:rsidR="007D108D" w:rsidRDefault="007D108D"/>
                    <w:p w14:paraId="61463521" w14:textId="77777777" w:rsidR="002E73A6" w:rsidRDefault="002E73A6" w:rsidP="002E73A6">
                      <w:r>
                        <w:t>Павловой Виктории Сергеевне</w:t>
                      </w:r>
                    </w:p>
                    <w:p w14:paraId="5D7130A4" w14:textId="77777777" w:rsidR="007415FE" w:rsidRDefault="007415FE"/>
                    <w:p w14:paraId="5A63F4DE" w14:textId="77777777" w:rsidR="002E73A6" w:rsidRDefault="002E73A6" w:rsidP="002E73A6">
                      <w:r>
                        <w:t>Павловой Виктории Сергеевне</w:t>
                      </w:r>
                    </w:p>
                    <w:p w14:paraId="47B5DB10" w14:textId="77777777" w:rsidR="007D108D" w:rsidRDefault="007D108D"/>
                    <w:p w14:paraId="26A1DCAA" w14:textId="77777777" w:rsidR="002E73A6" w:rsidRDefault="002E73A6" w:rsidP="002E73A6">
                      <w:r>
                        <w:t>Павловой Виктории Сергеевне</w:t>
                      </w:r>
                    </w:p>
                    <w:p w14:paraId="2A9B3628" w14:textId="77777777" w:rsidR="007415FE" w:rsidRDefault="007415FE"/>
                    <w:p w14:paraId="1F79728D" w14:textId="77777777" w:rsidR="002E73A6" w:rsidRDefault="002E73A6" w:rsidP="002E73A6">
                      <w:r>
                        <w:t>Павловой Виктории Сергеевне</w:t>
                      </w:r>
                    </w:p>
                    <w:p w14:paraId="112C52C8" w14:textId="77777777" w:rsidR="007D108D" w:rsidRDefault="007D108D"/>
                    <w:p w14:paraId="6C70880A" w14:textId="77777777" w:rsidR="002E73A6" w:rsidRDefault="002E73A6" w:rsidP="002E73A6">
                      <w:r>
                        <w:t>Павловой Виктории Сергеевне</w:t>
                      </w:r>
                    </w:p>
                    <w:p w14:paraId="341FC91E" w14:textId="77777777" w:rsidR="007415FE" w:rsidRDefault="007415FE"/>
                    <w:p w14:paraId="42734383" w14:textId="77777777" w:rsidR="002E73A6" w:rsidRDefault="002E73A6" w:rsidP="002E73A6">
                      <w:r>
                        <w:t>Павловой Виктории Сергеевне</w:t>
                      </w:r>
                    </w:p>
                    <w:p w14:paraId="5AF1DA98" w14:textId="77777777" w:rsidR="007D108D" w:rsidRDefault="007D108D"/>
                    <w:p w14:paraId="0A77FB30" w14:textId="0B5BE98A" w:rsidR="002E73A6" w:rsidRDefault="002E73A6" w:rsidP="002E73A6">
                      <w:r>
                        <w:t>Павловой Виктории Сергеевне</w:t>
                      </w:r>
                    </w:p>
                    <w:p w14:paraId="37EC1351" w14:textId="77777777" w:rsidR="007415FE" w:rsidRDefault="007415FE"/>
                    <w:p w14:paraId="76ADCAB6" w14:textId="77777777" w:rsidR="002E73A6" w:rsidRDefault="002E73A6" w:rsidP="002E73A6">
                      <w:r>
                        <w:t>Павловой Виктории Сергеевне</w:t>
                      </w:r>
                    </w:p>
                    <w:p w14:paraId="0446A27B" w14:textId="77777777" w:rsidR="007D108D" w:rsidRDefault="007D108D"/>
                    <w:p w14:paraId="24D3EDA0" w14:textId="77777777" w:rsidR="002E73A6" w:rsidRDefault="002E73A6" w:rsidP="002E73A6">
                      <w:r>
                        <w:t>Павловой Виктории Сергеевне</w:t>
                      </w:r>
                    </w:p>
                    <w:p w14:paraId="714FDBA7" w14:textId="77777777" w:rsidR="007415FE" w:rsidRDefault="007415FE"/>
                    <w:p w14:paraId="1FAA8F47" w14:textId="77777777" w:rsidR="002E73A6" w:rsidRDefault="002E73A6" w:rsidP="002E73A6">
                      <w:r>
                        <w:t>Павловой Виктории Сергеевне</w:t>
                      </w:r>
                    </w:p>
                    <w:p w14:paraId="6D476923" w14:textId="77777777" w:rsidR="007D108D" w:rsidRDefault="007D108D"/>
                    <w:p w14:paraId="71260714" w14:textId="67995574" w:rsidR="002E73A6" w:rsidRDefault="002E73A6" w:rsidP="002E73A6">
                      <w:r>
                        <w:t>Павловой Виктории Сергеевне</w:t>
                      </w:r>
                    </w:p>
                    <w:p w14:paraId="5AEA6F0B" w14:textId="77777777" w:rsidR="007415FE" w:rsidRDefault="007415FE"/>
                    <w:p w14:paraId="6EB2DEAC" w14:textId="77777777" w:rsidR="002E73A6" w:rsidRDefault="002E73A6" w:rsidP="002E73A6">
                      <w:r>
                        <w:t>Павловой Виктории Сергеевне</w:t>
                      </w:r>
                    </w:p>
                    <w:p w14:paraId="5F1558FB" w14:textId="77777777" w:rsidR="007D108D" w:rsidRDefault="007D108D"/>
                    <w:p w14:paraId="0F5FE542" w14:textId="51036F9F" w:rsidR="002E73A6" w:rsidRDefault="002E73A6" w:rsidP="002E73A6">
                      <w:r>
                        <w:t>Павловой Виктории Сергеевне</w:t>
                      </w:r>
                    </w:p>
                    <w:p w14:paraId="6CEACCCC" w14:textId="77777777" w:rsidR="007415FE" w:rsidRDefault="007415FE"/>
                    <w:p w14:paraId="68F83F74" w14:textId="06BF9451" w:rsidR="002E73A6" w:rsidRDefault="002E73A6" w:rsidP="002E73A6">
                      <w:r>
                        <w:t>Павловой Виктории Сергеевне</w:t>
                      </w:r>
                    </w:p>
                  </w:txbxContent>
                </v:textbox>
              </v:shape>
            </w:pict>
          </mc:Fallback>
        </mc:AlternateContent>
      </w:r>
      <w:r w:rsidR="00936FA6">
        <w:rPr>
          <w:noProof/>
        </w:rPr>
        <mc:AlternateContent>
          <mc:Choice Requires="wps">
            <w:drawing>
              <wp:anchor distT="0" distB="0" distL="114300" distR="114300" simplePos="0" relativeHeight="251663360" behindDoc="0" locked="0" layoutInCell="1" allowOverlap="1" wp14:anchorId="2FE98E70" wp14:editId="585C71AC">
                <wp:simplePos x="0" y="0"/>
                <wp:positionH relativeFrom="column">
                  <wp:posOffset>2115502</wp:posOffset>
                </wp:positionH>
                <wp:positionV relativeFrom="paragraph">
                  <wp:posOffset>1144905</wp:posOffset>
                </wp:positionV>
                <wp:extent cx="1540934" cy="539261"/>
                <wp:effectExtent l="0" t="0" r="0" b="0"/>
                <wp:wrapNone/>
                <wp:docPr id="9" name="Надпись 9"/>
                <wp:cNvGraphicFramePr/>
                <a:graphic xmlns:a="http://schemas.openxmlformats.org/drawingml/2006/main">
                  <a:graphicData uri="http://schemas.microsoft.com/office/word/2010/wordprocessingShape">
                    <wps:wsp>
                      <wps:cNvSpPr txBox="1"/>
                      <wps:spPr>
                        <a:xfrm>
                          <a:off x="0" y="0"/>
                          <a:ext cx="1540934" cy="539261"/>
                        </a:xfrm>
                        <a:prstGeom prst="rect">
                          <a:avLst/>
                        </a:prstGeom>
                        <a:noFill/>
                        <a:ln w="6350">
                          <a:noFill/>
                        </a:ln>
                      </wps:spPr>
                      <wps:txbx>
                        <w:txbxContent>
                          <w:p w14:paraId="249DC866" w14:textId="23770B80" w:rsidR="00936FA6" w:rsidRPr="00936FA6" w:rsidRDefault="00936FA6" w:rsidP="00936FA6">
                            <w:pPr>
                              <w:pStyle w:val="1"/>
                              <w:rPr>
                                <w:b/>
                                <w:bCs/>
                                <w:color w:val="FFFFFF" w:themeColor="background1"/>
                                <w:sz w:val="40"/>
                                <w:szCs w:val="44"/>
                                <w14:textFill>
                                  <w14:noFill/>
                                </w14:textFill>
                              </w:rPr>
                            </w:pPr>
                            <w:bookmarkStart w:id="270" w:name="_Toc135042179"/>
                            <w:bookmarkStart w:id="271" w:name="_Toc128918295"/>
                            <w:bookmarkStart w:id="272" w:name="_Toc128918497"/>
                            <w:bookmarkStart w:id="273" w:name="_Toc134292675"/>
                            <w:bookmarkStart w:id="274" w:name="_Toc134292831"/>
                            <w:bookmarkStart w:id="275" w:name="_Toc134955827"/>
                            <w:bookmarkStart w:id="276" w:name="_Toc127695305"/>
                            <w:bookmarkStart w:id="277" w:name="_Toc119436202"/>
                            <w:bookmarkStart w:id="278" w:name="_Toc119436606"/>
                            <w:bookmarkStart w:id="279" w:name="_Toc120566303"/>
                            <w:bookmarkStart w:id="280" w:name="_Toc120819288"/>
                            <w:bookmarkStart w:id="281" w:name="_Toc120819425"/>
                            <w:bookmarkStart w:id="282" w:name="_Toc121905999"/>
                            <w:r w:rsidRPr="00936FA6">
                              <w:rPr>
                                <w:b/>
                                <w:bCs/>
                                <w:color w:val="FFFFFF" w:themeColor="background1"/>
                                <w:sz w:val="40"/>
                                <w:szCs w:val="44"/>
                                <w14:textFill>
                                  <w14:noFill/>
                                </w14:textFill>
                              </w:rPr>
                              <w:t>ЗАДАНИЕ</w:t>
                            </w:r>
                            <w:bookmarkEnd w:id="270"/>
                          </w:p>
                          <w:p w14:paraId="541DA97A" w14:textId="77777777" w:rsidR="007415FE" w:rsidRDefault="007415FE"/>
                          <w:p w14:paraId="10FB7E8C" w14:textId="77777777" w:rsidR="00936FA6" w:rsidRPr="00936FA6" w:rsidRDefault="00936FA6" w:rsidP="00936FA6">
                            <w:pPr>
                              <w:pStyle w:val="1"/>
                              <w:rPr>
                                <w:b/>
                                <w:bCs/>
                                <w:color w:val="FFFFFF" w:themeColor="background1"/>
                                <w:sz w:val="40"/>
                                <w:szCs w:val="44"/>
                                <w14:textFill>
                                  <w14:noFill/>
                                </w14:textFill>
                              </w:rPr>
                            </w:pPr>
                            <w:bookmarkStart w:id="283" w:name="_Toc135042180"/>
                            <w:r w:rsidRPr="00936FA6">
                              <w:rPr>
                                <w:b/>
                                <w:bCs/>
                                <w:color w:val="FFFFFF" w:themeColor="background1"/>
                                <w:sz w:val="40"/>
                                <w:szCs w:val="44"/>
                                <w14:textFill>
                                  <w14:noFill/>
                                </w14:textFill>
                              </w:rPr>
                              <w:t>ЗАДАНИЕ</w:t>
                            </w:r>
                            <w:bookmarkEnd w:id="283"/>
                          </w:p>
                          <w:p w14:paraId="1B327071" w14:textId="77777777" w:rsidR="007D108D" w:rsidRDefault="007D108D"/>
                          <w:p w14:paraId="79105FA3" w14:textId="77777777" w:rsidR="00936FA6" w:rsidRPr="00936FA6" w:rsidRDefault="00936FA6" w:rsidP="00936FA6">
                            <w:pPr>
                              <w:pStyle w:val="1"/>
                              <w:rPr>
                                <w:b/>
                                <w:bCs/>
                                <w:color w:val="FFFFFF" w:themeColor="background1"/>
                                <w:sz w:val="40"/>
                                <w:szCs w:val="44"/>
                                <w14:textFill>
                                  <w14:noFill/>
                                </w14:textFill>
                              </w:rPr>
                            </w:pPr>
                            <w:bookmarkStart w:id="284" w:name="_Toc135042181"/>
                            <w:r w:rsidRPr="00936FA6">
                              <w:rPr>
                                <w:b/>
                                <w:bCs/>
                                <w:color w:val="FFFFFF" w:themeColor="background1"/>
                                <w:sz w:val="40"/>
                                <w:szCs w:val="44"/>
                                <w14:textFill>
                                  <w14:noFill/>
                                </w14:textFill>
                              </w:rPr>
                              <w:t>ЗАДАНИЕ</w:t>
                            </w:r>
                            <w:bookmarkEnd w:id="284"/>
                          </w:p>
                          <w:p w14:paraId="0431E016" w14:textId="77777777" w:rsidR="007415FE" w:rsidRDefault="007415FE"/>
                          <w:p w14:paraId="086E66D1" w14:textId="77777777" w:rsidR="00936FA6" w:rsidRPr="00936FA6" w:rsidRDefault="00936FA6" w:rsidP="00936FA6">
                            <w:pPr>
                              <w:pStyle w:val="1"/>
                              <w:rPr>
                                <w:b/>
                                <w:bCs/>
                                <w:color w:val="FFFFFF" w:themeColor="background1"/>
                                <w:sz w:val="40"/>
                                <w:szCs w:val="44"/>
                                <w14:textFill>
                                  <w14:noFill/>
                                </w14:textFill>
                              </w:rPr>
                            </w:pPr>
                            <w:bookmarkStart w:id="285" w:name="_Toc135042182"/>
                            <w:r w:rsidRPr="00936FA6">
                              <w:rPr>
                                <w:b/>
                                <w:bCs/>
                                <w:color w:val="FFFFFF" w:themeColor="background1"/>
                                <w:sz w:val="40"/>
                                <w:szCs w:val="44"/>
                                <w14:textFill>
                                  <w14:noFill/>
                                </w14:textFill>
                              </w:rPr>
                              <w:t>ЗАДАНИЕ</w:t>
                            </w:r>
                            <w:bookmarkEnd w:id="285"/>
                          </w:p>
                          <w:p w14:paraId="0E6B0398" w14:textId="77777777" w:rsidR="007D108D" w:rsidRDefault="007D108D"/>
                          <w:p w14:paraId="3A75A361" w14:textId="77777777" w:rsidR="00936FA6" w:rsidRPr="00936FA6" w:rsidRDefault="00936FA6" w:rsidP="00936FA6">
                            <w:pPr>
                              <w:pStyle w:val="1"/>
                              <w:rPr>
                                <w:b/>
                                <w:bCs/>
                                <w:color w:val="FFFFFF" w:themeColor="background1"/>
                                <w:sz w:val="40"/>
                                <w:szCs w:val="44"/>
                                <w14:textFill>
                                  <w14:noFill/>
                                </w14:textFill>
                              </w:rPr>
                            </w:pPr>
                            <w:bookmarkStart w:id="286" w:name="_Toc135042183"/>
                            <w:r w:rsidRPr="00936FA6">
                              <w:rPr>
                                <w:b/>
                                <w:bCs/>
                                <w:color w:val="FFFFFF" w:themeColor="background1"/>
                                <w:sz w:val="40"/>
                                <w:szCs w:val="44"/>
                                <w14:textFill>
                                  <w14:noFill/>
                                </w14:textFill>
                              </w:rPr>
                              <w:t>ЗАДАНИЕ</w:t>
                            </w:r>
                            <w:bookmarkEnd w:id="286"/>
                          </w:p>
                          <w:p w14:paraId="4E098CD1" w14:textId="77777777" w:rsidR="007415FE" w:rsidRDefault="007415FE"/>
                          <w:p w14:paraId="5F6BF9D4" w14:textId="77777777" w:rsidR="00936FA6" w:rsidRPr="00936FA6" w:rsidRDefault="00936FA6" w:rsidP="00936FA6">
                            <w:pPr>
                              <w:pStyle w:val="1"/>
                              <w:rPr>
                                <w:b/>
                                <w:bCs/>
                                <w:color w:val="FFFFFF" w:themeColor="background1"/>
                                <w:sz w:val="40"/>
                                <w:szCs w:val="44"/>
                                <w14:textFill>
                                  <w14:noFill/>
                                </w14:textFill>
                              </w:rPr>
                            </w:pPr>
                            <w:bookmarkStart w:id="287" w:name="_Toc135042184"/>
                            <w:r w:rsidRPr="00936FA6">
                              <w:rPr>
                                <w:b/>
                                <w:bCs/>
                                <w:color w:val="FFFFFF" w:themeColor="background1"/>
                                <w:sz w:val="40"/>
                                <w:szCs w:val="44"/>
                                <w14:textFill>
                                  <w14:noFill/>
                                </w14:textFill>
                              </w:rPr>
                              <w:t>ЗАДАНИЕ</w:t>
                            </w:r>
                            <w:bookmarkEnd w:id="287"/>
                          </w:p>
                          <w:p w14:paraId="4C5C13EE" w14:textId="77777777" w:rsidR="007D108D" w:rsidRDefault="007D108D"/>
                          <w:p w14:paraId="03756A1B" w14:textId="77777777" w:rsidR="00936FA6" w:rsidRPr="00936FA6" w:rsidRDefault="00936FA6" w:rsidP="00936FA6">
                            <w:pPr>
                              <w:pStyle w:val="1"/>
                              <w:rPr>
                                <w:b/>
                                <w:bCs/>
                                <w:color w:val="FFFFFF" w:themeColor="background1"/>
                                <w:sz w:val="40"/>
                                <w:szCs w:val="44"/>
                                <w14:textFill>
                                  <w14:noFill/>
                                </w14:textFill>
                              </w:rPr>
                            </w:pPr>
                            <w:bookmarkStart w:id="288" w:name="_Toc135042185"/>
                            <w:r w:rsidRPr="00936FA6">
                              <w:rPr>
                                <w:b/>
                                <w:bCs/>
                                <w:color w:val="FFFFFF" w:themeColor="background1"/>
                                <w:sz w:val="40"/>
                                <w:szCs w:val="44"/>
                                <w14:textFill>
                                  <w14:noFill/>
                                </w14:textFill>
                              </w:rPr>
                              <w:t>ЗАДАНИЕ</w:t>
                            </w:r>
                            <w:bookmarkEnd w:id="288"/>
                          </w:p>
                          <w:p w14:paraId="4A743CB7" w14:textId="77777777" w:rsidR="007415FE" w:rsidRDefault="007415FE"/>
                          <w:p w14:paraId="684A0714" w14:textId="77777777" w:rsidR="00936FA6" w:rsidRPr="00936FA6" w:rsidRDefault="00936FA6" w:rsidP="00936FA6">
                            <w:pPr>
                              <w:pStyle w:val="1"/>
                              <w:rPr>
                                <w:b/>
                                <w:bCs/>
                                <w:color w:val="FFFFFF" w:themeColor="background1"/>
                                <w:sz w:val="40"/>
                                <w:szCs w:val="44"/>
                                <w14:textFill>
                                  <w14:noFill/>
                                </w14:textFill>
                              </w:rPr>
                            </w:pPr>
                            <w:bookmarkStart w:id="289" w:name="_Toc135042186"/>
                            <w:r w:rsidRPr="00936FA6">
                              <w:rPr>
                                <w:b/>
                                <w:bCs/>
                                <w:color w:val="FFFFFF" w:themeColor="background1"/>
                                <w:sz w:val="40"/>
                                <w:szCs w:val="44"/>
                                <w14:textFill>
                                  <w14:noFill/>
                                </w14:textFill>
                              </w:rPr>
                              <w:t>ЗАДАНИЕ</w:t>
                            </w:r>
                            <w:bookmarkEnd w:id="289"/>
                          </w:p>
                          <w:p w14:paraId="7AFE78DB" w14:textId="77777777" w:rsidR="007D108D" w:rsidRDefault="007D108D"/>
                          <w:p w14:paraId="0F6F6DA9" w14:textId="77777777" w:rsidR="00936FA6" w:rsidRPr="00936FA6" w:rsidRDefault="00936FA6" w:rsidP="00936FA6">
                            <w:pPr>
                              <w:pStyle w:val="1"/>
                              <w:rPr>
                                <w:b/>
                                <w:bCs/>
                                <w:color w:val="FFFFFF" w:themeColor="background1"/>
                                <w:sz w:val="40"/>
                                <w:szCs w:val="44"/>
                                <w14:textFill>
                                  <w14:noFill/>
                                </w14:textFill>
                              </w:rPr>
                            </w:pPr>
                            <w:bookmarkStart w:id="290" w:name="_Toc135042187"/>
                            <w:r w:rsidRPr="00936FA6">
                              <w:rPr>
                                <w:b/>
                                <w:bCs/>
                                <w:color w:val="FFFFFF" w:themeColor="background1"/>
                                <w:sz w:val="40"/>
                                <w:szCs w:val="44"/>
                                <w14:textFill>
                                  <w14:noFill/>
                                </w14:textFill>
                              </w:rPr>
                              <w:t>ЗАДАНИЕ</w:t>
                            </w:r>
                            <w:bookmarkEnd w:id="290"/>
                          </w:p>
                          <w:p w14:paraId="40CEA8DD" w14:textId="77777777" w:rsidR="007415FE" w:rsidRDefault="007415FE"/>
                          <w:p w14:paraId="5330F02A" w14:textId="77777777" w:rsidR="00936FA6" w:rsidRPr="00936FA6" w:rsidRDefault="00936FA6" w:rsidP="00936FA6">
                            <w:pPr>
                              <w:pStyle w:val="1"/>
                              <w:rPr>
                                <w:b/>
                                <w:bCs/>
                                <w:color w:val="FFFFFF" w:themeColor="background1"/>
                                <w:sz w:val="40"/>
                                <w:szCs w:val="44"/>
                                <w14:textFill>
                                  <w14:noFill/>
                                </w14:textFill>
                              </w:rPr>
                            </w:pPr>
                            <w:bookmarkStart w:id="291" w:name="_Toc135042188"/>
                            <w:r w:rsidRPr="00936FA6">
                              <w:rPr>
                                <w:b/>
                                <w:bCs/>
                                <w:color w:val="FFFFFF" w:themeColor="background1"/>
                                <w:sz w:val="40"/>
                                <w:szCs w:val="44"/>
                                <w14:textFill>
                                  <w14:noFill/>
                                </w14:textFill>
                              </w:rPr>
                              <w:t>ЗАДАНИЕ</w:t>
                            </w:r>
                            <w:bookmarkEnd w:id="291"/>
                          </w:p>
                          <w:p w14:paraId="177A58D9" w14:textId="77777777" w:rsidR="007D108D" w:rsidRDefault="007D108D"/>
                          <w:p w14:paraId="4BAF2B4A" w14:textId="77777777" w:rsidR="00936FA6" w:rsidRPr="00936FA6" w:rsidRDefault="00936FA6" w:rsidP="00936FA6">
                            <w:pPr>
                              <w:pStyle w:val="1"/>
                              <w:rPr>
                                <w:b/>
                                <w:bCs/>
                                <w:color w:val="FFFFFF" w:themeColor="background1"/>
                                <w:sz w:val="40"/>
                                <w:szCs w:val="44"/>
                                <w14:textFill>
                                  <w14:noFill/>
                                </w14:textFill>
                              </w:rPr>
                            </w:pPr>
                            <w:bookmarkStart w:id="292" w:name="_Toc135042189"/>
                            <w:r w:rsidRPr="00936FA6">
                              <w:rPr>
                                <w:b/>
                                <w:bCs/>
                                <w:color w:val="FFFFFF" w:themeColor="background1"/>
                                <w:sz w:val="40"/>
                                <w:szCs w:val="44"/>
                                <w14:textFill>
                                  <w14:noFill/>
                                </w14:textFill>
                              </w:rPr>
                              <w:t>ЗАДАНИЕ</w:t>
                            </w:r>
                            <w:bookmarkEnd w:id="292"/>
                          </w:p>
                          <w:p w14:paraId="1A1C810A" w14:textId="77777777" w:rsidR="007415FE" w:rsidRDefault="007415FE"/>
                          <w:p w14:paraId="528F173A" w14:textId="77777777" w:rsidR="00936FA6" w:rsidRPr="00936FA6" w:rsidRDefault="00936FA6" w:rsidP="00936FA6">
                            <w:pPr>
                              <w:pStyle w:val="1"/>
                              <w:rPr>
                                <w:b/>
                                <w:bCs/>
                                <w:color w:val="FFFFFF" w:themeColor="background1"/>
                                <w:sz w:val="40"/>
                                <w:szCs w:val="44"/>
                                <w14:textFill>
                                  <w14:noFill/>
                                </w14:textFill>
                              </w:rPr>
                            </w:pPr>
                            <w:bookmarkStart w:id="293" w:name="_Toc135042190"/>
                            <w:r w:rsidRPr="00936FA6">
                              <w:rPr>
                                <w:b/>
                                <w:bCs/>
                                <w:color w:val="FFFFFF" w:themeColor="background1"/>
                                <w:sz w:val="40"/>
                                <w:szCs w:val="44"/>
                                <w14:textFill>
                                  <w14:noFill/>
                                </w14:textFill>
                              </w:rPr>
                              <w:t>ЗАДАНИЕ</w:t>
                            </w:r>
                            <w:bookmarkEnd w:id="293"/>
                          </w:p>
                          <w:p w14:paraId="567AE78F" w14:textId="77777777" w:rsidR="007D108D" w:rsidRDefault="007D108D"/>
                          <w:p w14:paraId="44122A79" w14:textId="77777777" w:rsidR="00936FA6" w:rsidRPr="00936FA6" w:rsidRDefault="00936FA6" w:rsidP="00936FA6">
                            <w:pPr>
                              <w:pStyle w:val="1"/>
                              <w:rPr>
                                <w:b/>
                                <w:bCs/>
                                <w:color w:val="FFFFFF" w:themeColor="background1"/>
                                <w:sz w:val="40"/>
                                <w:szCs w:val="44"/>
                                <w14:textFill>
                                  <w14:noFill/>
                                </w14:textFill>
                              </w:rPr>
                            </w:pPr>
                            <w:bookmarkStart w:id="294" w:name="_Toc135042191"/>
                            <w:r w:rsidRPr="00936FA6">
                              <w:rPr>
                                <w:b/>
                                <w:bCs/>
                                <w:color w:val="FFFFFF" w:themeColor="background1"/>
                                <w:sz w:val="40"/>
                                <w:szCs w:val="44"/>
                                <w14:textFill>
                                  <w14:noFill/>
                                </w14:textFill>
                              </w:rPr>
                              <w:t>ЗАДАНИЕ</w:t>
                            </w:r>
                            <w:bookmarkEnd w:id="294"/>
                          </w:p>
                          <w:p w14:paraId="07F42F6A" w14:textId="77777777" w:rsidR="007415FE" w:rsidRDefault="007415FE"/>
                          <w:p w14:paraId="3DCBA59D" w14:textId="77777777" w:rsidR="00936FA6" w:rsidRPr="00936FA6" w:rsidRDefault="00936FA6" w:rsidP="00936FA6">
                            <w:pPr>
                              <w:pStyle w:val="1"/>
                              <w:rPr>
                                <w:b/>
                                <w:bCs/>
                                <w:color w:val="FFFFFF" w:themeColor="background1"/>
                                <w:sz w:val="40"/>
                                <w:szCs w:val="44"/>
                                <w14:textFill>
                                  <w14:noFill/>
                                </w14:textFill>
                              </w:rPr>
                            </w:pPr>
                            <w:bookmarkStart w:id="295" w:name="_Toc135042192"/>
                            <w:r w:rsidRPr="00936FA6">
                              <w:rPr>
                                <w:b/>
                                <w:bCs/>
                                <w:color w:val="FFFFFF" w:themeColor="background1"/>
                                <w:sz w:val="40"/>
                                <w:szCs w:val="44"/>
                                <w14:textFill>
                                  <w14:noFill/>
                                </w14:textFill>
                              </w:rPr>
                              <w:t>ЗАДАНИЕ</w:t>
                            </w:r>
                            <w:bookmarkEnd w:id="295"/>
                          </w:p>
                          <w:p w14:paraId="489D430A" w14:textId="77777777" w:rsidR="007D108D" w:rsidRDefault="007D108D"/>
                          <w:p w14:paraId="5421A9A7" w14:textId="77777777" w:rsidR="00936FA6" w:rsidRPr="00936FA6" w:rsidRDefault="00936FA6" w:rsidP="00936FA6">
                            <w:pPr>
                              <w:pStyle w:val="1"/>
                              <w:rPr>
                                <w:b/>
                                <w:bCs/>
                                <w:color w:val="FFFFFF" w:themeColor="background1"/>
                                <w:sz w:val="40"/>
                                <w:szCs w:val="44"/>
                                <w14:textFill>
                                  <w14:noFill/>
                                </w14:textFill>
                              </w:rPr>
                            </w:pPr>
                            <w:bookmarkStart w:id="296" w:name="_Toc135042193"/>
                            <w:r w:rsidRPr="00936FA6">
                              <w:rPr>
                                <w:b/>
                                <w:bCs/>
                                <w:color w:val="FFFFFF" w:themeColor="background1"/>
                                <w:sz w:val="40"/>
                                <w:szCs w:val="44"/>
                                <w14:textFill>
                                  <w14:noFill/>
                                </w14:textFill>
                              </w:rPr>
                              <w:t>ЗАДАНИЕ</w:t>
                            </w:r>
                            <w:bookmarkEnd w:id="296"/>
                          </w:p>
                          <w:p w14:paraId="2A764F66" w14:textId="77777777" w:rsidR="007415FE" w:rsidRDefault="007415FE"/>
                          <w:p w14:paraId="17D0CCD5" w14:textId="77777777" w:rsidR="00936FA6" w:rsidRPr="00936FA6" w:rsidRDefault="00936FA6" w:rsidP="00936FA6">
                            <w:pPr>
                              <w:pStyle w:val="1"/>
                              <w:rPr>
                                <w:b/>
                                <w:bCs/>
                                <w:color w:val="FFFFFF" w:themeColor="background1"/>
                                <w:sz w:val="40"/>
                                <w:szCs w:val="44"/>
                                <w14:textFill>
                                  <w14:noFill/>
                                </w14:textFill>
                              </w:rPr>
                            </w:pPr>
                            <w:bookmarkStart w:id="297" w:name="_Toc135042194"/>
                            <w:r w:rsidRPr="00936FA6">
                              <w:rPr>
                                <w:b/>
                                <w:bCs/>
                                <w:color w:val="FFFFFF" w:themeColor="background1"/>
                                <w:sz w:val="40"/>
                                <w:szCs w:val="44"/>
                                <w14:textFill>
                                  <w14:noFill/>
                                </w14:textFill>
                              </w:rPr>
                              <w:t>ЗАДАНИЕ</w:t>
                            </w:r>
                            <w:bookmarkEnd w:id="297"/>
                          </w:p>
                          <w:p w14:paraId="404EB383" w14:textId="77777777" w:rsidR="00F97866" w:rsidRDefault="00F97866"/>
                          <w:p w14:paraId="37EECDF2" w14:textId="264981E8" w:rsidR="00936FA6" w:rsidRPr="00936FA6" w:rsidRDefault="00936FA6" w:rsidP="00936FA6">
                            <w:pPr>
                              <w:pStyle w:val="1"/>
                              <w:rPr>
                                <w:b/>
                                <w:bCs/>
                                <w:color w:val="FFFFFF" w:themeColor="background1"/>
                                <w:sz w:val="40"/>
                                <w:szCs w:val="44"/>
                                <w14:textFill>
                                  <w14:noFill/>
                                </w14:textFill>
                              </w:rPr>
                            </w:pPr>
                            <w:bookmarkStart w:id="298" w:name="_Toc135042195"/>
                            <w:r w:rsidRPr="00936FA6">
                              <w:rPr>
                                <w:b/>
                                <w:bCs/>
                                <w:color w:val="FFFFFF" w:themeColor="background1"/>
                                <w:sz w:val="40"/>
                                <w:szCs w:val="44"/>
                                <w14:textFill>
                                  <w14:noFill/>
                                </w14:textFill>
                              </w:rPr>
                              <w:t>ЗАДАНИЕ</w:t>
                            </w:r>
                            <w:bookmarkEnd w:id="271"/>
                            <w:bookmarkEnd w:id="272"/>
                            <w:bookmarkEnd w:id="273"/>
                            <w:bookmarkEnd w:id="274"/>
                            <w:bookmarkEnd w:id="275"/>
                            <w:bookmarkEnd w:id="298"/>
                          </w:p>
                          <w:p w14:paraId="5F5F8A3D" w14:textId="77777777" w:rsidR="007415FE" w:rsidRDefault="007415FE"/>
                          <w:p w14:paraId="6F473161" w14:textId="4C08DC20" w:rsidR="00936FA6" w:rsidRPr="00936FA6" w:rsidRDefault="00936FA6" w:rsidP="00936FA6">
                            <w:pPr>
                              <w:pStyle w:val="1"/>
                              <w:rPr>
                                <w:b/>
                                <w:bCs/>
                                <w:color w:val="FFFFFF" w:themeColor="background1"/>
                                <w:sz w:val="40"/>
                                <w:szCs w:val="44"/>
                                <w14:textFill>
                                  <w14:noFill/>
                                </w14:textFill>
                              </w:rPr>
                            </w:pPr>
                            <w:bookmarkStart w:id="299" w:name="_Toc128918296"/>
                            <w:bookmarkStart w:id="300" w:name="_Toc128918498"/>
                            <w:bookmarkStart w:id="301" w:name="_Toc134292676"/>
                            <w:bookmarkStart w:id="302" w:name="_Toc134292832"/>
                            <w:bookmarkStart w:id="303" w:name="_Toc134955828"/>
                            <w:bookmarkStart w:id="304" w:name="_Toc135042196"/>
                            <w:r w:rsidRPr="00936FA6">
                              <w:rPr>
                                <w:b/>
                                <w:bCs/>
                                <w:color w:val="FFFFFF" w:themeColor="background1"/>
                                <w:sz w:val="40"/>
                                <w:szCs w:val="44"/>
                                <w14:textFill>
                                  <w14:noFill/>
                                </w14:textFill>
                              </w:rPr>
                              <w:t>ЗАДАНИЕ</w:t>
                            </w:r>
                            <w:bookmarkEnd w:id="299"/>
                            <w:bookmarkEnd w:id="300"/>
                            <w:bookmarkEnd w:id="301"/>
                            <w:bookmarkEnd w:id="302"/>
                            <w:bookmarkEnd w:id="303"/>
                            <w:bookmarkEnd w:id="304"/>
                          </w:p>
                          <w:p w14:paraId="193E53AC" w14:textId="77777777" w:rsidR="007D108D" w:rsidRDefault="007D108D"/>
                          <w:p w14:paraId="071CA3A9" w14:textId="10863C0C" w:rsidR="00936FA6" w:rsidRPr="00936FA6" w:rsidRDefault="00936FA6" w:rsidP="00936FA6">
                            <w:pPr>
                              <w:pStyle w:val="1"/>
                              <w:rPr>
                                <w:b/>
                                <w:bCs/>
                                <w:color w:val="FFFFFF" w:themeColor="background1"/>
                                <w:sz w:val="40"/>
                                <w:szCs w:val="44"/>
                                <w14:textFill>
                                  <w14:noFill/>
                                </w14:textFill>
                              </w:rPr>
                            </w:pPr>
                            <w:bookmarkStart w:id="305" w:name="_Toc128918297"/>
                            <w:bookmarkStart w:id="306" w:name="_Toc128918499"/>
                            <w:bookmarkStart w:id="307" w:name="_Toc134292677"/>
                            <w:bookmarkStart w:id="308" w:name="_Toc134292833"/>
                            <w:bookmarkStart w:id="309" w:name="_Toc134955829"/>
                            <w:bookmarkStart w:id="310" w:name="_Toc135042197"/>
                            <w:r w:rsidRPr="00936FA6">
                              <w:rPr>
                                <w:b/>
                                <w:bCs/>
                                <w:color w:val="FFFFFF" w:themeColor="background1"/>
                                <w:sz w:val="40"/>
                                <w:szCs w:val="44"/>
                                <w14:textFill>
                                  <w14:noFill/>
                                </w14:textFill>
                              </w:rPr>
                              <w:t>ЗАДАНИЕ</w:t>
                            </w:r>
                            <w:bookmarkEnd w:id="305"/>
                            <w:bookmarkEnd w:id="306"/>
                            <w:bookmarkEnd w:id="307"/>
                            <w:bookmarkEnd w:id="308"/>
                            <w:bookmarkEnd w:id="309"/>
                            <w:bookmarkEnd w:id="310"/>
                          </w:p>
                          <w:p w14:paraId="70BF4A61" w14:textId="77777777" w:rsidR="007415FE" w:rsidRDefault="007415FE"/>
                          <w:p w14:paraId="75957015" w14:textId="16DFAE85" w:rsidR="00936FA6" w:rsidRPr="00936FA6" w:rsidRDefault="00936FA6" w:rsidP="00936FA6">
                            <w:pPr>
                              <w:pStyle w:val="1"/>
                              <w:rPr>
                                <w:b/>
                                <w:bCs/>
                                <w:color w:val="FFFFFF" w:themeColor="background1"/>
                                <w:sz w:val="40"/>
                                <w:szCs w:val="44"/>
                                <w14:textFill>
                                  <w14:noFill/>
                                </w14:textFill>
                              </w:rPr>
                            </w:pPr>
                            <w:bookmarkStart w:id="311" w:name="_Toc128918298"/>
                            <w:bookmarkStart w:id="312" w:name="_Toc128918500"/>
                            <w:bookmarkStart w:id="313" w:name="_Toc134292678"/>
                            <w:bookmarkStart w:id="314" w:name="_Toc134292834"/>
                            <w:bookmarkStart w:id="315" w:name="_Toc134955830"/>
                            <w:bookmarkStart w:id="316" w:name="_Toc135042198"/>
                            <w:r w:rsidRPr="00936FA6">
                              <w:rPr>
                                <w:b/>
                                <w:bCs/>
                                <w:color w:val="FFFFFF" w:themeColor="background1"/>
                                <w:sz w:val="40"/>
                                <w:szCs w:val="44"/>
                                <w14:textFill>
                                  <w14:noFill/>
                                </w14:textFill>
                              </w:rPr>
                              <w:t>ЗАДАНИЕ</w:t>
                            </w:r>
                            <w:bookmarkEnd w:id="311"/>
                            <w:bookmarkEnd w:id="312"/>
                            <w:bookmarkEnd w:id="313"/>
                            <w:bookmarkEnd w:id="314"/>
                            <w:bookmarkEnd w:id="315"/>
                            <w:bookmarkEnd w:id="316"/>
                          </w:p>
                          <w:p w14:paraId="00F9D7C9" w14:textId="77777777" w:rsidR="007D108D" w:rsidRDefault="007D108D"/>
                          <w:p w14:paraId="0BD7DAC4" w14:textId="05FAC888" w:rsidR="00936FA6" w:rsidRPr="00936FA6" w:rsidRDefault="00936FA6" w:rsidP="00936FA6">
                            <w:pPr>
                              <w:pStyle w:val="1"/>
                              <w:rPr>
                                <w:b/>
                                <w:bCs/>
                                <w:color w:val="FFFFFF" w:themeColor="background1"/>
                                <w:sz w:val="40"/>
                                <w:szCs w:val="44"/>
                                <w14:textFill>
                                  <w14:noFill/>
                                </w14:textFill>
                              </w:rPr>
                            </w:pPr>
                            <w:bookmarkStart w:id="317" w:name="_Toc128918299"/>
                            <w:bookmarkStart w:id="318" w:name="_Toc128918501"/>
                            <w:bookmarkStart w:id="319" w:name="_Toc134292679"/>
                            <w:bookmarkStart w:id="320" w:name="_Toc134292835"/>
                            <w:bookmarkStart w:id="321" w:name="_Toc134955831"/>
                            <w:bookmarkStart w:id="322" w:name="_Toc135042199"/>
                            <w:r w:rsidRPr="00936FA6">
                              <w:rPr>
                                <w:b/>
                                <w:bCs/>
                                <w:color w:val="FFFFFF" w:themeColor="background1"/>
                                <w:sz w:val="40"/>
                                <w:szCs w:val="44"/>
                                <w14:textFill>
                                  <w14:noFill/>
                                </w14:textFill>
                              </w:rPr>
                              <w:t>ЗАДАНИЕ</w:t>
                            </w:r>
                            <w:bookmarkEnd w:id="317"/>
                            <w:bookmarkEnd w:id="318"/>
                            <w:bookmarkEnd w:id="319"/>
                            <w:bookmarkEnd w:id="320"/>
                            <w:bookmarkEnd w:id="321"/>
                            <w:bookmarkEnd w:id="322"/>
                          </w:p>
                          <w:p w14:paraId="72F05323" w14:textId="77777777" w:rsidR="007415FE" w:rsidRDefault="007415FE"/>
                          <w:p w14:paraId="08B26B6E" w14:textId="388727A1" w:rsidR="00936FA6" w:rsidRPr="00936FA6" w:rsidRDefault="00936FA6" w:rsidP="00936FA6">
                            <w:pPr>
                              <w:pStyle w:val="1"/>
                              <w:rPr>
                                <w:b/>
                                <w:bCs/>
                                <w:color w:val="FFFFFF" w:themeColor="background1"/>
                                <w:sz w:val="40"/>
                                <w:szCs w:val="44"/>
                                <w14:textFill>
                                  <w14:noFill/>
                                </w14:textFill>
                              </w:rPr>
                            </w:pPr>
                            <w:bookmarkStart w:id="323" w:name="_Toc128918300"/>
                            <w:bookmarkStart w:id="324" w:name="_Toc128918502"/>
                            <w:bookmarkStart w:id="325" w:name="_Toc134292680"/>
                            <w:bookmarkStart w:id="326" w:name="_Toc134292836"/>
                            <w:bookmarkStart w:id="327" w:name="_Toc134955832"/>
                            <w:bookmarkStart w:id="328" w:name="_Toc135042200"/>
                            <w:r w:rsidRPr="00936FA6">
                              <w:rPr>
                                <w:b/>
                                <w:bCs/>
                                <w:color w:val="FFFFFF" w:themeColor="background1"/>
                                <w:sz w:val="40"/>
                                <w:szCs w:val="44"/>
                                <w14:textFill>
                                  <w14:noFill/>
                                </w14:textFill>
                              </w:rPr>
                              <w:t>ЗАДАНИЕ</w:t>
                            </w:r>
                            <w:bookmarkEnd w:id="323"/>
                            <w:bookmarkEnd w:id="324"/>
                            <w:bookmarkEnd w:id="325"/>
                            <w:bookmarkEnd w:id="326"/>
                            <w:bookmarkEnd w:id="327"/>
                            <w:bookmarkEnd w:id="328"/>
                          </w:p>
                          <w:p w14:paraId="3FD000A6" w14:textId="77777777" w:rsidR="007D108D" w:rsidRDefault="007D108D"/>
                          <w:p w14:paraId="29B5C828" w14:textId="24B75125" w:rsidR="00936FA6" w:rsidRPr="00936FA6" w:rsidRDefault="00936FA6" w:rsidP="00936FA6">
                            <w:pPr>
                              <w:pStyle w:val="1"/>
                              <w:rPr>
                                <w:b/>
                                <w:bCs/>
                                <w:color w:val="FFFFFF" w:themeColor="background1"/>
                                <w:sz w:val="40"/>
                                <w:szCs w:val="44"/>
                                <w14:textFill>
                                  <w14:noFill/>
                                </w14:textFill>
                              </w:rPr>
                            </w:pPr>
                            <w:bookmarkStart w:id="329" w:name="_Toc128918301"/>
                            <w:bookmarkStart w:id="330" w:name="_Toc128918503"/>
                            <w:bookmarkStart w:id="331" w:name="_Toc134292681"/>
                            <w:bookmarkStart w:id="332" w:name="_Toc134292837"/>
                            <w:bookmarkStart w:id="333" w:name="_Toc134955833"/>
                            <w:bookmarkStart w:id="334" w:name="_Toc135042201"/>
                            <w:r w:rsidRPr="00936FA6">
                              <w:rPr>
                                <w:b/>
                                <w:bCs/>
                                <w:color w:val="FFFFFF" w:themeColor="background1"/>
                                <w:sz w:val="40"/>
                                <w:szCs w:val="44"/>
                                <w14:textFill>
                                  <w14:noFill/>
                                </w14:textFill>
                              </w:rPr>
                              <w:t>ЗАДАНИЕ</w:t>
                            </w:r>
                            <w:bookmarkEnd w:id="329"/>
                            <w:bookmarkEnd w:id="330"/>
                            <w:bookmarkEnd w:id="331"/>
                            <w:bookmarkEnd w:id="332"/>
                            <w:bookmarkEnd w:id="333"/>
                            <w:bookmarkEnd w:id="334"/>
                          </w:p>
                          <w:p w14:paraId="3DCC76EE" w14:textId="77777777" w:rsidR="007415FE" w:rsidRDefault="007415FE"/>
                          <w:p w14:paraId="67FB5E7A" w14:textId="3B8BEA8C" w:rsidR="00936FA6" w:rsidRPr="00936FA6" w:rsidRDefault="00936FA6" w:rsidP="00936FA6">
                            <w:pPr>
                              <w:pStyle w:val="1"/>
                              <w:rPr>
                                <w:b/>
                                <w:bCs/>
                                <w:color w:val="FFFFFF" w:themeColor="background1"/>
                                <w:sz w:val="40"/>
                                <w:szCs w:val="44"/>
                                <w14:textFill>
                                  <w14:noFill/>
                                </w14:textFill>
                              </w:rPr>
                            </w:pPr>
                            <w:bookmarkStart w:id="335" w:name="_Toc128918302"/>
                            <w:bookmarkStart w:id="336" w:name="_Toc128918504"/>
                            <w:bookmarkStart w:id="337" w:name="_Toc134292682"/>
                            <w:bookmarkStart w:id="338" w:name="_Toc134292838"/>
                            <w:bookmarkStart w:id="339" w:name="_Toc134955834"/>
                            <w:bookmarkStart w:id="340" w:name="_Toc135042202"/>
                            <w:r w:rsidRPr="00936FA6">
                              <w:rPr>
                                <w:b/>
                                <w:bCs/>
                                <w:color w:val="FFFFFF" w:themeColor="background1"/>
                                <w:sz w:val="40"/>
                                <w:szCs w:val="44"/>
                                <w14:textFill>
                                  <w14:noFill/>
                                </w14:textFill>
                              </w:rPr>
                              <w:t>ЗАДАНИЕ</w:t>
                            </w:r>
                            <w:bookmarkEnd w:id="335"/>
                            <w:bookmarkEnd w:id="336"/>
                            <w:bookmarkEnd w:id="337"/>
                            <w:bookmarkEnd w:id="338"/>
                            <w:bookmarkEnd w:id="339"/>
                            <w:bookmarkEnd w:id="340"/>
                          </w:p>
                          <w:p w14:paraId="31645C3E" w14:textId="77777777" w:rsidR="007D108D" w:rsidRDefault="007D108D"/>
                          <w:p w14:paraId="5918D5D0" w14:textId="10BA8E85" w:rsidR="00936FA6" w:rsidRPr="00936FA6" w:rsidRDefault="00936FA6" w:rsidP="00936FA6">
                            <w:pPr>
                              <w:pStyle w:val="1"/>
                              <w:rPr>
                                <w:b/>
                                <w:bCs/>
                                <w:color w:val="FFFFFF" w:themeColor="background1"/>
                                <w:sz w:val="40"/>
                                <w:szCs w:val="44"/>
                                <w14:textFill>
                                  <w14:noFill/>
                                </w14:textFill>
                              </w:rPr>
                            </w:pPr>
                            <w:bookmarkStart w:id="341" w:name="_Toc128918303"/>
                            <w:bookmarkStart w:id="342" w:name="_Toc128918505"/>
                            <w:bookmarkStart w:id="343" w:name="_Toc134292683"/>
                            <w:bookmarkStart w:id="344" w:name="_Toc134292839"/>
                            <w:bookmarkStart w:id="345" w:name="_Toc134955835"/>
                            <w:bookmarkStart w:id="346" w:name="_Toc135042203"/>
                            <w:r w:rsidRPr="00936FA6">
                              <w:rPr>
                                <w:b/>
                                <w:bCs/>
                                <w:color w:val="FFFFFF" w:themeColor="background1"/>
                                <w:sz w:val="40"/>
                                <w:szCs w:val="44"/>
                                <w14:textFill>
                                  <w14:noFill/>
                                </w14:textFill>
                              </w:rPr>
                              <w:t>ЗАДАНИЕ</w:t>
                            </w:r>
                            <w:bookmarkEnd w:id="341"/>
                            <w:bookmarkEnd w:id="342"/>
                            <w:bookmarkEnd w:id="343"/>
                            <w:bookmarkEnd w:id="344"/>
                            <w:bookmarkEnd w:id="345"/>
                            <w:bookmarkEnd w:id="346"/>
                          </w:p>
                          <w:p w14:paraId="28CF7816" w14:textId="77777777" w:rsidR="007415FE" w:rsidRDefault="007415FE"/>
                          <w:p w14:paraId="3A3EB092" w14:textId="08F2C39B" w:rsidR="00936FA6" w:rsidRPr="00936FA6" w:rsidRDefault="00936FA6" w:rsidP="00936FA6">
                            <w:pPr>
                              <w:pStyle w:val="1"/>
                              <w:rPr>
                                <w:b/>
                                <w:bCs/>
                                <w:color w:val="FFFFFF" w:themeColor="background1"/>
                                <w:sz w:val="40"/>
                                <w:szCs w:val="44"/>
                                <w14:textFill>
                                  <w14:noFill/>
                                </w14:textFill>
                              </w:rPr>
                            </w:pPr>
                            <w:bookmarkStart w:id="347" w:name="_Toc128918304"/>
                            <w:bookmarkStart w:id="348" w:name="_Toc128918506"/>
                            <w:bookmarkStart w:id="349" w:name="_Toc134292684"/>
                            <w:bookmarkStart w:id="350" w:name="_Toc134292840"/>
                            <w:bookmarkStart w:id="351" w:name="_Toc134955836"/>
                            <w:bookmarkStart w:id="352" w:name="_Toc135042204"/>
                            <w:r w:rsidRPr="00936FA6">
                              <w:rPr>
                                <w:b/>
                                <w:bCs/>
                                <w:color w:val="FFFFFF" w:themeColor="background1"/>
                                <w:sz w:val="40"/>
                                <w:szCs w:val="44"/>
                                <w14:textFill>
                                  <w14:noFill/>
                                </w14:textFill>
                              </w:rPr>
                              <w:t>ЗАДАНИЕ</w:t>
                            </w:r>
                            <w:bookmarkEnd w:id="347"/>
                            <w:bookmarkEnd w:id="348"/>
                            <w:bookmarkEnd w:id="349"/>
                            <w:bookmarkEnd w:id="350"/>
                            <w:bookmarkEnd w:id="351"/>
                            <w:bookmarkEnd w:id="352"/>
                          </w:p>
                          <w:p w14:paraId="12089CF2" w14:textId="77777777" w:rsidR="007D108D" w:rsidRDefault="007D108D"/>
                          <w:p w14:paraId="6F79A376" w14:textId="3CC6D81F" w:rsidR="00936FA6" w:rsidRPr="00936FA6" w:rsidRDefault="00936FA6" w:rsidP="00936FA6">
                            <w:pPr>
                              <w:pStyle w:val="1"/>
                              <w:rPr>
                                <w:b/>
                                <w:bCs/>
                                <w:color w:val="FFFFFF" w:themeColor="background1"/>
                                <w:sz w:val="40"/>
                                <w:szCs w:val="44"/>
                                <w14:textFill>
                                  <w14:noFill/>
                                </w14:textFill>
                              </w:rPr>
                            </w:pPr>
                            <w:bookmarkStart w:id="353" w:name="_Toc128918305"/>
                            <w:bookmarkStart w:id="354" w:name="_Toc128918507"/>
                            <w:bookmarkStart w:id="355" w:name="_Toc134292685"/>
                            <w:bookmarkStart w:id="356" w:name="_Toc134292841"/>
                            <w:bookmarkStart w:id="357" w:name="_Toc134955837"/>
                            <w:bookmarkStart w:id="358" w:name="_Toc135042205"/>
                            <w:r w:rsidRPr="00936FA6">
                              <w:rPr>
                                <w:b/>
                                <w:bCs/>
                                <w:color w:val="FFFFFF" w:themeColor="background1"/>
                                <w:sz w:val="40"/>
                                <w:szCs w:val="44"/>
                                <w14:textFill>
                                  <w14:noFill/>
                                </w14:textFill>
                              </w:rPr>
                              <w:t>ЗАДАНИЕ</w:t>
                            </w:r>
                            <w:bookmarkEnd w:id="353"/>
                            <w:bookmarkEnd w:id="354"/>
                            <w:bookmarkEnd w:id="355"/>
                            <w:bookmarkEnd w:id="356"/>
                            <w:bookmarkEnd w:id="357"/>
                            <w:bookmarkEnd w:id="358"/>
                          </w:p>
                          <w:p w14:paraId="2880E4DF" w14:textId="77777777" w:rsidR="007415FE" w:rsidRDefault="007415FE"/>
                          <w:p w14:paraId="73D9145A" w14:textId="194FFB9C" w:rsidR="00936FA6" w:rsidRPr="00936FA6" w:rsidRDefault="00936FA6" w:rsidP="00936FA6">
                            <w:pPr>
                              <w:pStyle w:val="1"/>
                              <w:rPr>
                                <w:b/>
                                <w:bCs/>
                                <w:color w:val="FFFFFF" w:themeColor="background1"/>
                                <w:sz w:val="40"/>
                                <w:szCs w:val="44"/>
                                <w14:textFill>
                                  <w14:noFill/>
                                </w14:textFill>
                              </w:rPr>
                            </w:pPr>
                            <w:bookmarkStart w:id="359" w:name="_Toc128918306"/>
                            <w:bookmarkStart w:id="360" w:name="_Toc128918508"/>
                            <w:bookmarkStart w:id="361" w:name="_Toc134292686"/>
                            <w:bookmarkStart w:id="362" w:name="_Toc134292842"/>
                            <w:bookmarkStart w:id="363" w:name="_Toc134955838"/>
                            <w:bookmarkStart w:id="364" w:name="_Toc135042206"/>
                            <w:r w:rsidRPr="00936FA6">
                              <w:rPr>
                                <w:b/>
                                <w:bCs/>
                                <w:color w:val="FFFFFF" w:themeColor="background1"/>
                                <w:sz w:val="40"/>
                                <w:szCs w:val="44"/>
                                <w14:textFill>
                                  <w14:noFill/>
                                </w14:textFill>
                              </w:rPr>
                              <w:t>ЗАДАНИЕ</w:t>
                            </w:r>
                            <w:bookmarkEnd w:id="359"/>
                            <w:bookmarkEnd w:id="360"/>
                            <w:bookmarkEnd w:id="361"/>
                            <w:bookmarkEnd w:id="362"/>
                            <w:bookmarkEnd w:id="363"/>
                            <w:bookmarkEnd w:id="364"/>
                          </w:p>
                          <w:p w14:paraId="69EEBCA0" w14:textId="77777777" w:rsidR="007D108D" w:rsidRDefault="007D108D"/>
                          <w:p w14:paraId="04EB31C4" w14:textId="4E1D1AF8" w:rsidR="00936FA6" w:rsidRPr="00936FA6" w:rsidRDefault="00936FA6" w:rsidP="00936FA6">
                            <w:pPr>
                              <w:pStyle w:val="1"/>
                              <w:rPr>
                                <w:b/>
                                <w:bCs/>
                                <w:color w:val="FFFFFF" w:themeColor="background1"/>
                                <w:sz w:val="40"/>
                                <w:szCs w:val="44"/>
                                <w14:textFill>
                                  <w14:noFill/>
                                </w14:textFill>
                              </w:rPr>
                            </w:pPr>
                            <w:bookmarkStart w:id="365" w:name="_Toc128918307"/>
                            <w:bookmarkStart w:id="366" w:name="_Toc128918509"/>
                            <w:bookmarkStart w:id="367" w:name="_Toc134292687"/>
                            <w:bookmarkStart w:id="368" w:name="_Toc134292843"/>
                            <w:bookmarkStart w:id="369" w:name="_Toc134955839"/>
                            <w:bookmarkStart w:id="370" w:name="_Toc135042207"/>
                            <w:r w:rsidRPr="00936FA6">
                              <w:rPr>
                                <w:b/>
                                <w:bCs/>
                                <w:color w:val="FFFFFF" w:themeColor="background1"/>
                                <w:sz w:val="40"/>
                                <w:szCs w:val="44"/>
                                <w14:textFill>
                                  <w14:noFill/>
                                </w14:textFill>
                              </w:rPr>
                              <w:t>ЗАДАНИЕ</w:t>
                            </w:r>
                            <w:bookmarkEnd w:id="365"/>
                            <w:bookmarkEnd w:id="366"/>
                            <w:bookmarkEnd w:id="367"/>
                            <w:bookmarkEnd w:id="368"/>
                            <w:bookmarkEnd w:id="369"/>
                            <w:bookmarkEnd w:id="370"/>
                          </w:p>
                          <w:p w14:paraId="4DE0D976" w14:textId="77777777" w:rsidR="007415FE" w:rsidRDefault="007415FE"/>
                          <w:p w14:paraId="4603529E" w14:textId="45F1F53A" w:rsidR="00936FA6" w:rsidRPr="00936FA6" w:rsidRDefault="00936FA6" w:rsidP="00936FA6">
                            <w:pPr>
                              <w:pStyle w:val="1"/>
                              <w:rPr>
                                <w:b/>
                                <w:bCs/>
                                <w:color w:val="FFFFFF" w:themeColor="background1"/>
                                <w:sz w:val="40"/>
                                <w:szCs w:val="44"/>
                                <w14:textFill>
                                  <w14:noFill/>
                                </w14:textFill>
                              </w:rPr>
                            </w:pPr>
                            <w:bookmarkStart w:id="371" w:name="_Toc128918308"/>
                            <w:bookmarkStart w:id="372" w:name="_Toc128918510"/>
                            <w:bookmarkStart w:id="373" w:name="_Toc134292688"/>
                            <w:bookmarkStart w:id="374" w:name="_Toc134292844"/>
                            <w:bookmarkStart w:id="375" w:name="_Toc134955840"/>
                            <w:bookmarkStart w:id="376" w:name="_Toc135042208"/>
                            <w:r w:rsidRPr="00936FA6">
                              <w:rPr>
                                <w:b/>
                                <w:bCs/>
                                <w:color w:val="FFFFFF" w:themeColor="background1"/>
                                <w:sz w:val="40"/>
                                <w:szCs w:val="44"/>
                                <w14:textFill>
                                  <w14:noFill/>
                                </w14:textFill>
                              </w:rPr>
                              <w:t>ЗАДАНИЕ</w:t>
                            </w:r>
                            <w:bookmarkEnd w:id="371"/>
                            <w:bookmarkEnd w:id="372"/>
                            <w:bookmarkEnd w:id="373"/>
                            <w:bookmarkEnd w:id="374"/>
                            <w:bookmarkEnd w:id="375"/>
                            <w:bookmarkEnd w:id="376"/>
                          </w:p>
                          <w:p w14:paraId="08854D92" w14:textId="77777777" w:rsidR="007D108D" w:rsidRDefault="007D108D"/>
                          <w:p w14:paraId="310EDDC8" w14:textId="62496BBF" w:rsidR="00936FA6" w:rsidRPr="00936FA6" w:rsidRDefault="00936FA6" w:rsidP="00936FA6">
                            <w:pPr>
                              <w:pStyle w:val="1"/>
                              <w:rPr>
                                <w:b/>
                                <w:bCs/>
                                <w:color w:val="FFFFFF" w:themeColor="background1"/>
                                <w:sz w:val="40"/>
                                <w:szCs w:val="44"/>
                                <w14:textFill>
                                  <w14:noFill/>
                                </w14:textFill>
                              </w:rPr>
                            </w:pPr>
                            <w:bookmarkStart w:id="377" w:name="_Toc128918309"/>
                            <w:bookmarkStart w:id="378" w:name="_Toc128918511"/>
                            <w:bookmarkStart w:id="379" w:name="_Toc134292689"/>
                            <w:bookmarkStart w:id="380" w:name="_Toc134292845"/>
                            <w:bookmarkStart w:id="381" w:name="_Toc134955841"/>
                            <w:bookmarkStart w:id="382" w:name="_Toc135042209"/>
                            <w:r w:rsidRPr="00936FA6">
                              <w:rPr>
                                <w:b/>
                                <w:bCs/>
                                <w:color w:val="FFFFFF" w:themeColor="background1"/>
                                <w:sz w:val="40"/>
                                <w:szCs w:val="44"/>
                                <w14:textFill>
                                  <w14:noFill/>
                                </w14:textFill>
                              </w:rPr>
                              <w:t>ЗАДАНИЕ</w:t>
                            </w:r>
                            <w:bookmarkEnd w:id="276"/>
                            <w:bookmarkEnd w:id="377"/>
                            <w:bookmarkEnd w:id="378"/>
                            <w:bookmarkEnd w:id="379"/>
                            <w:bookmarkEnd w:id="380"/>
                            <w:bookmarkEnd w:id="381"/>
                            <w:bookmarkEnd w:id="382"/>
                          </w:p>
                          <w:p w14:paraId="225EFFB3" w14:textId="77777777" w:rsidR="007415FE" w:rsidRDefault="007415FE"/>
                          <w:p w14:paraId="06C7B003" w14:textId="77777777" w:rsidR="00936FA6" w:rsidRPr="00936FA6" w:rsidRDefault="00936FA6" w:rsidP="00936FA6">
                            <w:pPr>
                              <w:pStyle w:val="1"/>
                              <w:rPr>
                                <w:b/>
                                <w:bCs/>
                                <w:color w:val="FFFFFF" w:themeColor="background1"/>
                                <w:sz w:val="40"/>
                                <w:szCs w:val="44"/>
                                <w14:textFill>
                                  <w14:noFill/>
                                </w14:textFill>
                              </w:rPr>
                            </w:pPr>
                            <w:bookmarkStart w:id="383" w:name="_Toc127695306"/>
                            <w:bookmarkStart w:id="384" w:name="_Toc128918310"/>
                            <w:bookmarkStart w:id="385" w:name="_Toc128918512"/>
                            <w:bookmarkStart w:id="386" w:name="_Toc134292690"/>
                            <w:bookmarkStart w:id="387" w:name="_Toc134292846"/>
                            <w:bookmarkStart w:id="388" w:name="_Toc134955842"/>
                            <w:bookmarkStart w:id="389" w:name="_Toc135042210"/>
                            <w:r w:rsidRPr="00936FA6">
                              <w:rPr>
                                <w:b/>
                                <w:bCs/>
                                <w:color w:val="FFFFFF" w:themeColor="background1"/>
                                <w:sz w:val="40"/>
                                <w:szCs w:val="44"/>
                                <w14:textFill>
                                  <w14:noFill/>
                                </w14:textFill>
                              </w:rPr>
                              <w:t>ЗАДАНИЕ</w:t>
                            </w:r>
                            <w:bookmarkEnd w:id="277"/>
                            <w:bookmarkEnd w:id="278"/>
                            <w:bookmarkEnd w:id="279"/>
                            <w:bookmarkEnd w:id="280"/>
                            <w:bookmarkEnd w:id="281"/>
                            <w:bookmarkEnd w:id="282"/>
                            <w:bookmarkEnd w:id="383"/>
                            <w:bookmarkEnd w:id="384"/>
                            <w:bookmarkEnd w:id="385"/>
                            <w:bookmarkEnd w:id="386"/>
                            <w:bookmarkEnd w:id="387"/>
                            <w:bookmarkEnd w:id="388"/>
                            <w:bookmarkEnd w:id="38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98E70" id="Надпись 9" o:spid="_x0000_s1037" type="#_x0000_t202" style="position:absolute;margin-left:166.55pt;margin-top:90.15pt;width:121.35pt;height:42.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" filled="f" stroked="f" strokeweight=".5pt">
                <v:textbox>
                  <w:txbxContent>
                    <w:p w14:paraId="249DC866" w14:textId="23770B80" w:rsidR="00936FA6" w:rsidRPr="00936FA6" w:rsidRDefault="00936FA6" w:rsidP="00936FA6">
                      <w:pPr>
                        <w:pStyle w:val="1"/>
                        <w:rPr>
                          <w:b/>
                          <w:bCs/>
                          <w:color w:val="FFFFFF" w:themeColor="background1"/>
                          <w:sz w:val="40"/>
                          <w:szCs w:val="44"/>
                          <w14:textFill>
                            <w14:noFill/>
                          </w14:textFill>
                        </w:rPr>
                      </w:pPr>
                      <w:bookmarkStart w:id="390" w:name="_Toc135042179"/>
                      <w:bookmarkStart w:id="391" w:name="_Toc128918295"/>
                      <w:bookmarkStart w:id="392" w:name="_Toc128918497"/>
                      <w:bookmarkStart w:id="393" w:name="_Toc134292675"/>
                      <w:bookmarkStart w:id="394" w:name="_Toc134292831"/>
                      <w:bookmarkStart w:id="395" w:name="_Toc134955827"/>
                      <w:bookmarkStart w:id="396" w:name="_Toc127695305"/>
                      <w:bookmarkStart w:id="397" w:name="_Toc119436202"/>
                      <w:bookmarkStart w:id="398" w:name="_Toc119436606"/>
                      <w:bookmarkStart w:id="399" w:name="_Toc120566303"/>
                      <w:bookmarkStart w:id="400" w:name="_Toc120819288"/>
                      <w:bookmarkStart w:id="401" w:name="_Toc120819425"/>
                      <w:bookmarkStart w:id="402" w:name="_Toc121905999"/>
                      <w:r w:rsidRPr="00936FA6">
                        <w:rPr>
                          <w:b/>
                          <w:bCs/>
                          <w:color w:val="FFFFFF" w:themeColor="background1"/>
                          <w:sz w:val="40"/>
                          <w:szCs w:val="44"/>
                          <w14:textFill>
                            <w14:noFill/>
                          </w14:textFill>
                        </w:rPr>
                        <w:t>ЗАДАНИЕ</w:t>
                      </w:r>
                      <w:bookmarkEnd w:id="390"/>
                    </w:p>
                    <w:p w14:paraId="541DA97A" w14:textId="77777777" w:rsidR="007415FE" w:rsidRDefault="007415FE"/>
                    <w:p w14:paraId="10FB7E8C" w14:textId="77777777" w:rsidR="00936FA6" w:rsidRPr="00936FA6" w:rsidRDefault="00936FA6" w:rsidP="00936FA6">
                      <w:pPr>
                        <w:pStyle w:val="1"/>
                        <w:rPr>
                          <w:b/>
                          <w:bCs/>
                          <w:color w:val="FFFFFF" w:themeColor="background1"/>
                          <w:sz w:val="40"/>
                          <w:szCs w:val="44"/>
                          <w14:textFill>
                            <w14:noFill/>
                          </w14:textFill>
                        </w:rPr>
                      </w:pPr>
                      <w:bookmarkStart w:id="403" w:name="_Toc135042180"/>
                      <w:r w:rsidRPr="00936FA6">
                        <w:rPr>
                          <w:b/>
                          <w:bCs/>
                          <w:color w:val="FFFFFF" w:themeColor="background1"/>
                          <w:sz w:val="40"/>
                          <w:szCs w:val="44"/>
                          <w14:textFill>
                            <w14:noFill/>
                          </w14:textFill>
                        </w:rPr>
                        <w:t>ЗАДАНИЕ</w:t>
                      </w:r>
                      <w:bookmarkEnd w:id="403"/>
                    </w:p>
                    <w:p w14:paraId="1B327071" w14:textId="77777777" w:rsidR="007D108D" w:rsidRDefault="007D108D"/>
                    <w:p w14:paraId="79105FA3" w14:textId="77777777" w:rsidR="00936FA6" w:rsidRPr="00936FA6" w:rsidRDefault="00936FA6" w:rsidP="00936FA6">
                      <w:pPr>
                        <w:pStyle w:val="1"/>
                        <w:rPr>
                          <w:b/>
                          <w:bCs/>
                          <w:color w:val="FFFFFF" w:themeColor="background1"/>
                          <w:sz w:val="40"/>
                          <w:szCs w:val="44"/>
                          <w14:textFill>
                            <w14:noFill/>
                          </w14:textFill>
                        </w:rPr>
                      </w:pPr>
                      <w:bookmarkStart w:id="404" w:name="_Toc135042181"/>
                      <w:r w:rsidRPr="00936FA6">
                        <w:rPr>
                          <w:b/>
                          <w:bCs/>
                          <w:color w:val="FFFFFF" w:themeColor="background1"/>
                          <w:sz w:val="40"/>
                          <w:szCs w:val="44"/>
                          <w14:textFill>
                            <w14:noFill/>
                          </w14:textFill>
                        </w:rPr>
                        <w:t>ЗАДАНИЕ</w:t>
                      </w:r>
                      <w:bookmarkEnd w:id="404"/>
                    </w:p>
                    <w:p w14:paraId="0431E016" w14:textId="77777777" w:rsidR="007415FE" w:rsidRDefault="007415FE"/>
                    <w:p w14:paraId="086E66D1" w14:textId="77777777" w:rsidR="00936FA6" w:rsidRPr="00936FA6" w:rsidRDefault="00936FA6" w:rsidP="00936FA6">
                      <w:pPr>
                        <w:pStyle w:val="1"/>
                        <w:rPr>
                          <w:b/>
                          <w:bCs/>
                          <w:color w:val="FFFFFF" w:themeColor="background1"/>
                          <w:sz w:val="40"/>
                          <w:szCs w:val="44"/>
                          <w14:textFill>
                            <w14:noFill/>
                          </w14:textFill>
                        </w:rPr>
                      </w:pPr>
                      <w:bookmarkStart w:id="405" w:name="_Toc135042182"/>
                      <w:r w:rsidRPr="00936FA6">
                        <w:rPr>
                          <w:b/>
                          <w:bCs/>
                          <w:color w:val="FFFFFF" w:themeColor="background1"/>
                          <w:sz w:val="40"/>
                          <w:szCs w:val="44"/>
                          <w14:textFill>
                            <w14:noFill/>
                          </w14:textFill>
                        </w:rPr>
                        <w:t>ЗАДАНИЕ</w:t>
                      </w:r>
                      <w:bookmarkEnd w:id="405"/>
                    </w:p>
                    <w:p w14:paraId="0E6B0398" w14:textId="77777777" w:rsidR="007D108D" w:rsidRDefault="007D108D"/>
                    <w:p w14:paraId="3A75A361" w14:textId="77777777" w:rsidR="00936FA6" w:rsidRPr="00936FA6" w:rsidRDefault="00936FA6" w:rsidP="00936FA6">
                      <w:pPr>
                        <w:pStyle w:val="1"/>
                        <w:rPr>
                          <w:b/>
                          <w:bCs/>
                          <w:color w:val="FFFFFF" w:themeColor="background1"/>
                          <w:sz w:val="40"/>
                          <w:szCs w:val="44"/>
                          <w14:textFill>
                            <w14:noFill/>
                          </w14:textFill>
                        </w:rPr>
                      </w:pPr>
                      <w:bookmarkStart w:id="406" w:name="_Toc135042183"/>
                      <w:r w:rsidRPr="00936FA6">
                        <w:rPr>
                          <w:b/>
                          <w:bCs/>
                          <w:color w:val="FFFFFF" w:themeColor="background1"/>
                          <w:sz w:val="40"/>
                          <w:szCs w:val="44"/>
                          <w14:textFill>
                            <w14:noFill/>
                          </w14:textFill>
                        </w:rPr>
                        <w:t>ЗАДАНИЕ</w:t>
                      </w:r>
                      <w:bookmarkEnd w:id="406"/>
                    </w:p>
                    <w:p w14:paraId="4E098CD1" w14:textId="77777777" w:rsidR="007415FE" w:rsidRDefault="007415FE"/>
                    <w:p w14:paraId="5F6BF9D4" w14:textId="77777777" w:rsidR="00936FA6" w:rsidRPr="00936FA6" w:rsidRDefault="00936FA6" w:rsidP="00936FA6">
                      <w:pPr>
                        <w:pStyle w:val="1"/>
                        <w:rPr>
                          <w:b/>
                          <w:bCs/>
                          <w:color w:val="FFFFFF" w:themeColor="background1"/>
                          <w:sz w:val="40"/>
                          <w:szCs w:val="44"/>
                          <w14:textFill>
                            <w14:noFill/>
                          </w14:textFill>
                        </w:rPr>
                      </w:pPr>
                      <w:bookmarkStart w:id="407" w:name="_Toc135042184"/>
                      <w:r w:rsidRPr="00936FA6">
                        <w:rPr>
                          <w:b/>
                          <w:bCs/>
                          <w:color w:val="FFFFFF" w:themeColor="background1"/>
                          <w:sz w:val="40"/>
                          <w:szCs w:val="44"/>
                          <w14:textFill>
                            <w14:noFill/>
                          </w14:textFill>
                        </w:rPr>
                        <w:t>ЗАДАНИЕ</w:t>
                      </w:r>
                      <w:bookmarkEnd w:id="407"/>
                    </w:p>
                    <w:p w14:paraId="4C5C13EE" w14:textId="77777777" w:rsidR="007D108D" w:rsidRDefault="007D108D"/>
                    <w:p w14:paraId="03756A1B" w14:textId="77777777" w:rsidR="00936FA6" w:rsidRPr="00936FA6" w:rsidRDefault="00936FA6" w:rsidP="00936FA6">
                      <w:pPr>
                        <w:pStyle w:val="1"/>
                        <w:rPr>
                          <w:b/>
                          <w:bCs/>
                          <w:color w:val="FFFFFF" w:themeColor="background1"/>
                          <w:sz w:val="40"/>
                          <w:szCs w:val="44"/>
                          <w14:textFill>
                            <w14:noFill/>
                          </w14:textFill>
                        </w:rPr>
                      </w:pPr>
                      <w:bookmarkStart w:id="408" w:name="_Toc135042185"/>
                      <w:r w:rsidRPr="00936FA6">
                        <w:rPr>
                          <w:b/>
                          <w:bCs/>
                          <w:color w:val="FFFFFF" w:themeColor="background1"/>
                          <w:sz w:val="40"/>
                          <w:szCs w:val="44"/>
                          <w14:textFill>
                            <w14:noFill/>
                          </w14:textFill>
                        </w:rPr>
                        <w:t>ЗАДАНИЕ</w:t>
                      </w:r>
                      <w:bookmarkEnd w:id="408"/>
                    </w:p>
                    <w:p w14:paraId="4A743CB7" w14:textId="77777777" w:rsidR="007415FE" w:rsidRDefault="007415FE"/>
                    <w:p w14:paraId="684A0714" w14:textId="77777777" w:rsidR="00936FA6" w:rsidRPr="00936FA6" w:rsidRDefault="00936FA6" w:rsidP="00936FA6">
                      <w:pPr>
                        <w:pStyle w:val="1"/>
                        <w:rPr>
                          <w:b/>
                          <w:bCs/>
                          <w:color w:val="FFFFFF" w:themeColor="background1"/>
                          <w:sz w:val="40"/>
                          <w:szCs w:val="44"/>
                          <w14:textFill>
                            <w14:noFill/>
                          </w14:textFill>
                        </w:rPr>
                      </w:pPr>
                      <w:bookmarkStart w:id="409" w:name="_Toc135042186"/>
                      <w:r w:rsidRPr="00936FA6">
                        <w:rPr>
                          <w:b/>
                          <w:bCs/>
                          <w:color w:val="FFFFFF" w:themeColor="background1"/>
                          <w:sz w:val="40"/>
                          <w:szCs w:val="44"/>
                          <w14:textFill>
                            <w14:noFill/>
                          </w14:textFill>
                        </w:rPr>
                        <w:t>ЗАДАНИЕ</w:t>
                      </w:r>
                      <w:bookmarkEnd w:id="409"/>
                    </w:p>
                    <w:p w14:paraId="7AFE78DB" w14:textId="77777777" w:rsidR="007D108D" w:rsidRDefault="007D108D"/>
                    <w:p w14:paraId="0F6F6DA9" w14:textId="77777777" w:rsidR="00936FA6" w:rsidRPr="00936FA6" w:rsidRDefault="00936FA6" w:rsidP="00936FA6">
                      <w:pPr>
                        <w:pStyle w:val="1"/>
                        <w:rPr>
                          <w:b/>
                          <w:bCs/>
                          <w:color w:val="FFFFFF" w:themeColor="background1"/>
                          <w:sz w:val="40"/>
                          <w:szCs w:val="44"/>
                          <w14:textFill>
                            <w14:noFill/>
                          </w14:textFill>
                        </w:rPr>
                      </w:pPr>
                      <w:bookmarkStart w:id="410" w:name="_Toc135042187"/>
                      <w:r w:rsidRPr="00936FA6">
                        <w:rPr>
                          <w:b/>
                          <w:bCs/>
                          <w:color w:val="FFFFFF" w:themeColor="background1"/>
                          <w:sz w:val="40"/>
                          <w:szCs w:val="44"/>
                          <w14:textFill>
                            <w14:noFill/>
                          </w14:textFill>
                        </w:rPr>
                        <w:t>ЗАДАНИЕ</w:t>
                      </w:r>
                      <w:bookmarkEnd w:id="410"/>
                    </w:p>
                    <w:p w14:paraId="40CEA8DD" w14:textId="77777777" w:rsidR="007415FE" w:rsidRDefault="007415FE"/>
                    <w:p w14:paraId="5330F02A" w14:textId="77777777" w:rsidR="00936FA6" w:rsidRPr="00936FA6" w:rsidRDefault="00936FA6" w:rsidP="00936FA6">
                      <w:pPr>
                        <w:pStyle w:val="1"/>
                        <w:rPr>
                          <w:b/>
                          <w:bCs/>
                          <w:color w:val="FFFFFF" w:themeColor="background1"/>
                          <w:sz w:val="40"/>
                          <w:szCs w:val="44"/>
                          <w14:textFill>
                            <w14:noFill/>
                          </w14:textFill>
                        </w:rPr>
                      </w:pPr>
                      <w:bookmarkStart w:id="411" w:name="_Toc135042188"/>
                      <w:r w:rsidRPr="00936FA6">
                        <w:rPr>
                          <w:b/>
                          <w:bCs/>
                          <w:color w:val="FFFFFF" w:themeColor="background1"/>
                          <w:sz w:val="40"/>
                          <w:szCs w:val="44"/>
                          <w14:textFill>
                            <w14:noFill/>
                          </w14:textFill>
                        </w:rPr>
                        <w:t>ЗАДАНИЕ</w:t>
                      </w:r>
                      <w:bookmarkEnd w:id="411"/>
                    </w:p>
                    <w:p w14:paraId="177A58D9" w14:textId="77777777" w:rsidR="007D108D" w:rsidRDefault="007D108D"/>
                    <w:p w14:paraId="4BAF2B4A" w14:textId="77777777" w:rsidR="00936FA6" w:rsidRPr="00936FA6" w:rsidRDefault="00936FA6" w:rsidP="00936FA6">
                      <w:pPr>
                        <w:pStyle w:val="1"/>
                        <w:rPr>
                          <w:b/>
                          <w:bCs/>
                          <w:color w:val="FFFFFF" w:themeColor="background1"/>
                          <w:sz w:val="40"/>
                          <w:szCs w:val="44"/>
                          <w14:textFill>
                            <w14:noFill/>
                          </w14:textFill>
                        </w:rPr>
                      </w:pPr>
                      <w:bookmarkStart w:id="412" w:name="_Toc135042189"/>
                      <w:r w:rsidRPr="00936FA6">
                        <w:rPr>
                          <w:b/>
                          <w:bCs/>
                          <w:color w:val="FFFFFF" w:themeColor="background1"/>
                          <w:sz w:val="40"/>
                          <w:szCs w:val="44"/>
                          <w14:textFill>
                            <w14:noFill/>
                          </w14:textFill>
                        </w:rPr>
                        <w:t>ЗАДАНИЕ</w:t>
                      </w:r>
                      <w:bookmarkEnd w:id="412"/>
                    </w:p>
                    <w:p w14:paraId="1A1C810A" w14:textId="77777777" w:rsidR="007415FE" w:rsidRDefault="007415FE"/>
                    <w:p w14:paraId="528F173A" w14:textId="77777777" w:rsidR="00936FA6" w:rsidRPr="00936FA6" w:rsidRDefault="00936FA6" w:rsidP="00936FA6">
                      <w:pPr>
                        <w:pStyle w:val="1"/>
                        <w:rPr>
                          <w:b/>
                          <w:bCs/>
                          <w:color w:val="FFFFFF" w:themeColor="background1"/>
                          <w:sz w:val="40"/>
                          <w:szCs w:val="44"/>
                          <w14:textFill>
                            <w14:noFill/>
                          </w14:textFill>
                        </w:rPr>
                      </w:pPr>
                      <w:bookmarkStart w:id="413" w:name="_Toc135042190"/>
                      <w:r w:rsidRPr="00936FA6">
                        <w:rPr>
                          <w:b/>
                          <w:bCs/>
                          <w:color w:val="FFFFFF" w:themeColor="background1"/>
                          <w:sz w:val="40"/>
                          <w:szCs w:val="44"/>
                          <w14:textFill>
                            <w14:noFill/>
                          </w14:textFill>
                        </w:rPr>
                        <w:t>ЗАДАНИЕ</w:t>
                      </w:r>
                      <w:bookmarkEnd w:id="413"/>
                    </w:p>
                    <w:p w14:paraId="567AE78F" w14:textId="77777777" w:rsidR="007D108D" w:rsidRDefault="007D108D"/>
                    <w:p w14:paraId="44122A79" w14:textId="77777777" w:rsidR="00936FA6" w:rsidRPr="00936FA6" w:rsidRDefault="00936FA6" w:rsidP="00936FA6">
                      <w:pPr>
                        <w:pStyle w:val="1"/>
                        <w:rPr>
                          <w:b/>
                          <w:bCs/>
                          <w:color w:val="FFFFFF" w:themeColor="background1"/>
                          <w:sz w:val="40"/>
                          <w:szCs w:val="44"/>
                          <w14:textFill>
                            <w14:noFill/>
                          </w14:textFill>
                        </w:rPr>
                      </w:pPr>
                      <w:bookmarkStart w:id="414" w:name="_Toc135042191"/>
                      <w:r w:rsidRPr="00936FA6">
                        <w:rPr>
                          <w:b/>
                          <w:bCs/>
                          <w:color w:val="FFFFFF" w:themeColor="background1"/>
                          <w:sz w:val="40"/>
                          <w:szCs w:val="44"/>
                          <w14:textFill>
                            <w14:noFill/>
                          </w14:textFill>
                        </w:rPr>
                        <w:t>ЗАДАНИЕ</w:t>
                      </w:r>
                      <w:bookmarkEnd w:id="414"/>
                    </w:p>
                    <w:p w14:paraId="07F42F6A" w14:textId="77777777" w:rsidR="007415FE" w:rsidRDefault="007415FE"/>
                    <w:p w14:paraId="3DCBA59D" w14:textId="77777777" w:rsidR="00936FA6" w:rsidRPr="00936FA6" w:rsidRDefault="00936FA6" w:rsidP="00936FA6">
                      <w:pPr>
                        <w:pStyle w:val="1"/>
                        <w:rPr>
                          <w:b/>
                          <w:bCs/>
                          <w:color w:val="FFFFFF" w:themeColor="background1"/>
                          <w:sz w:val="40"/>
                          <w:szCs w:val="44"/>
                          <w14:textFill>
                            <w14:noFill/>
                          </w14:textFill>
                        </w:rPr>
                      </w:pPr>
                      <w:bookmarkStart w:id="415" w:name="_Toc135042192"/>
                      <w:r w:rsidRPr="00936FA6">
                        <w:rPr>
                          <w:b/>
                          <w:bCs/>
                          <w:color w:val="FFFFFF" w:themeColor="background1"/>
                          <w:sz w:val="40"/>
                          <w:szCs w:val="44"/>
                          <w14:textFill>
                            <w14:noFill/>
                          </w14:textFill>
                        </w:rPr>
                        <w:t>ЗАДАНИЕ</w:t>
                      </w:r>
                      <w:bookmarkEnd w:id="415"/>
                    </w:p>
                    <w:p w14:paraId="489D430A" w14:textId="77777777" w:rsidR="007D108D" w:rsidRDefault="007D108D"/>
                    <w:p w14:paraId="5421A9A7" w14:textId="77777777" w:rsidR="00936FA6" w:rsidRPr="00936FA6" w:rsidRDefault="00936FA6" w:rsidP="00936FA6">
                      <w:pPr>
                        <w:pStyle w:val="1"/>
                        <w:rPr>
                          <w:b/>
                          <w:bCs/>
                          <w:color w:val="FFFFFF" w:themeColor="background1"/>
                          <w:sz w:val="40"/>
                          <w:szCs w:val="44"/>
                          <w14:textFill>
                            <w14:noFill/>
                          </w14:textFill>
                        </w:rPr>
                      </w:pPr>
                      <w:bookmarkStart w:id="416" w:name="_Toc135042193"/>
                      <w:r w:rsidRPr="00936FA6">
                        <w:rPr>
                          <w:b/>
                          <w:bCs/>
                          <w:color w:val="FFFFFF" w:themeColor="background1"/>
                          <w:sz w:val="40"/>
                          <w:szCs w:val="44"/>
                          <w14:textFill>
                            <w14:noFill/>
                          </w14:textFill>
                        </w:rPr>
                        <w:t>ЗАДАНИЕ</w:t>
                      </w:r>
                      <w:bookmarkEnd w:id="416"/>
                    </w:p>
                    <w:p w14:paraId="2A764F66" w14:textId="77777777" w:rsidR="007415FE" w:rsidRDefault="007415FE"/>
                    <w:p w14:paraId="17D0CCD5" w14:textId="77777777" w:rsidR="00936FA6" w:rsidRPr="00936FA6" w:rsidRDefault="00936FA6" w:rsidP="00936FA6">
                      <w:pPr>
                        <w:pStyle w:val="1"/>
                        <w:rPr>
                          <w:b/>
                          <w:bCs/>
                          <w:color w:val="FFFFFF" w:themeColor="background1"/>
                          <w:sz w:val="40"/>
                          <w:szCs w:val="44"/>
                          <w14:textFill>
                            <w14:noFill/>
                          </w14:textFill>
                        </w:rPr>
                      </w:pPr>
                      <w:bookmarkStart w:id="417" w:name="_Toc135042194"/>
                      <w:r w:rsidRPr="00936FA6">
                        <w:rPr>
                          <w:b/>
                          <w:bCs/>
                          <w:color w:val="FFFFFF" w:themeColor="background1"/>
                          <w:sz w:val="40"/>
                          <w:szCs w:val="44"/>
                          <w14:textFill>
                            <w14:noFill/>
                          </w14:textFill>
                        </w:rPr>
                        <w:t>ЗАДАНИЕ</w:t>
                      </w:r>
                      <w:bookmarkEnd w:id="417"/>
                    </w:p>
                    <w:p w14:paraId="404EB383" w14:textId="77777777" w:rsidR="00F97866" w:rsidRDefault="00F97866"/>
                    <w:p w14:paraId="37EECDF2" w14:textId="264981E8" w:rsidR="00936FA6" w:rsidRPr="00936FA6" w:rsidRDefault="00936FA6" w:rsidP="00936FA6">
                      <w:pPr>
                        <w:pStyle w:val="1"/>
                        <w:rPr>
                          <w:b/>
                          <w:bCs/>
                          <w:color w:val="FFFFFF" w:themeColor="background1"/>
                          <w:sz w:val="40"/>
                          <w:szCs w:val="44"/>
                          <w14:textFill>
                            <w14:noFill/>
                          </w14:textFill>
                        </w:rPr>
                      </w:pPr>
                      <w:bookmarkStart w:id="418" w:name="_Toc135042195"/>
                      <w:r w:rsidRPr="00936FA6">
                        <w:rPr>
                          <w:b/>
                          <w:bCs/>
                          <w:color w:val="FFFFFF" w:themeColor="background1"/>
                          <w:sz w:val="40"/>
                          <w:szCs w:val="44"/>
                          <w14:textFill>
                            <w14:noFill/>
                          </w14:textFill>
                        </w:rPr>
                        <w:t>ЗАДАНИЕ</w:t>
                      </w:r>
                      <w:bookmarkEnd w:id="391"/>
                      <w:bookmarkEnd w:id="392"/>
                      <w:bookmarkEnd w:id="393"/>
                      <w:bookmarkEnd w:id="394"/>
                      <w:bookmarkEnd w:id="395"/>
                      <w:bookmarkEnd w:id="418"/>
                    </w:p>
                    <w:p w14:paraId="5F5F8A3D" w14:textId="77777777" w:rsidR="007415FE" w:rsidRDefault="007415FE"/>
                    <w:p w14:paraId="6F473161" w14:textId="4C08DC20" w:rsidR="00936FA6" w:rsidRPr="00936FA6" w:rsidRDefault="00936FA6" w:rsidP="00936FA6">
                      <w:pPr>
                        <w:pStyle w:val="1"/>
                        <w:rPr>
                          <w:b/>
                          <w:bCs/>
                          <w:color w:val="FFFFFF" w:themeColor="background1"/>
                          <w:sz w:val="40"/>
                          <w:szCs w:val="44"/>
                          <w14:textFill>
                            <w14:noFill/>
                          </w14:textFill>
                        </w:rPr>
                      </w:pPr>
                      <w:bookmarkStart w:id="419" w:name="_Toc128918296"/>
                      <w:bookmarkStart w:id="420" w:name="_Toc128918498"/>
                      <w:bookmarkStart w:id="421" w:name="_Toc134292676"/>
                      <w:bookmarkStart w:id="422" w:name="_Toc134292832"/>
                      <w:bookmarkStart w:id="423" w:name="_Toc134955828"/>
                      <w:bookmarkStart w:id="424" w:name="_Toc135042196"/>
                      <w:r w:rsidRPr="00936FA6">
                        <w:rPr>
                          <w:b/>
                          <w:bCs/>
                          <w:color w:val="FFFFFF" w:themeColor="background1"/>
                          <w:sz w:val="40"/>
                          <w:szCs w:val="44"/>
                          <w14:textFill>
                            <w14:noFill/>
                          </w14:textFill>
                        </w:rPr>
                        <w:t>ЗАДАНИЕ</w:t>
                      </w:r>
                      <w:bookmarkEnd w:id="419"/>
                      <w:bookmarkEnd w:id="420"/>
                      <w:bookmarkEnd w:id="421"/>
                      <w:bookmarkEnd w:id="422"/>
                      <w:bookmarkEnd w:id="423"/>
                      <w:bookmarkEnd w:id="424"/>
                    </w:p>
                    <w:p w14:paraId="193E53AC" w14:textId="77777777" w:rsidR="007D108D" w:rsidRDefault="007D108D"/>
                    <w:p w14:paraId="071CA3A9" w14:textId="10863C0C" w:rsidR="00936FA6" w:rsidRPr="00936FA6" w:rsidRDefault="00936FA6" w:rsidP="00936FA6">
                      <w:pPr>
                        <w:pStyle w:val="1"/>
                        <w:rPr>
                          <w:b/>
                          <w:bCs/>
                          <w:color w:val="FFFFFF" w:themeColor="background1"/>
                          <w:sz w:val="40"/>
                          <w:szCs w:val="44"/>
                          <w14:textFill>
                            <w14:noFill/>
                          </w14:textFill>
                        </w:rPr>
                      </w:pPr>
                      <w:bookmarkStart w:id="425" w:name="_Toc128918297"/>
                      <w:bookmarkStart w:id="426" w:name="_Toc128918499"/>
                      <w:bookmarkStart w:id="427" w:name="_Toc134292677"/>
                      <w:bookmarkStart w:id="428" w:name="_Toc134292833"/>
                      <w:bookmarkStart w:id="429" w:name="_Toc134955829"/>
                      <w:bookmarkStart w:id="430" w:name="_Toc135042197"/>
                      <w:r w:rsidRPr="00936FA6">
                        <w:rPr>
                          <w:b/>
                          <w:bCs/>
                          <w:color w:val="FFFFFF" w:themeColor="background1"/>
                          <w:sz w:val="40"/>
                          <w:szCs w:val="44"/>
                          <w14:textFill>
                            <w14:noFill/>
                          </w14:textFill>
                        </w:rPr>
                        <w:t>ЗАДАНИЕ</w:t>
                      </w:r>
                      <w:bookmarkEnd w:id="425"/>
                      <w:bookmarkEnd w:id="426"/>
                      <w:bookmarkEnd w:id="427"/>
                      <w:bookmarkEnd w:id="428"/>
                      <w:bookmarkEnd w:id="429"/>
                      <w:bookmarkEnd w:id="430"/>
                    </w:p>
                    <w:p w14:paraId="70BF4A61" w14:textId="77777777" w:rsidR="007415FE" w:rsidRDefault="007415FE"/>
                    <w:p w14:paraId="75957015" w14:textId="16DFAE85" w:rsidR="00936FA6" w:rsidRPr="00936FA6" w:rsidRDefault="00936FA6" w:rsidP="00936FA6">
                      <w:pPr>
                        <w:pStyle w:val="1"/>
                        <w:rPr>
                          <w:b/>
                          <w:bCs/>
                          <w:color w:val="FFFFFF" w:themeColor="background1"/>
                          <w:sz w:val="40"/>
                          <w:szCs w:val="44"/>
                          <w14:textFill>
                            <w14:noFill/>
                          </w14:textFill>
                        </w:rPr>
                      </w:pPr>
                      <w:bookmarkStart w:id="431" w:name="_Toc128918298"/>
                      <w:bookmarkStart w:id="432" w:name="_Toc128918500"/>
                      <w:bookmarkStart w:id="433" w:name="_Toc134292678"/>
                      <w:bookmarkStart w:id="434" w:name="_Toc134292834"/>
                      <w:bookmarkStart w:id="435" w:name="_Toc134955830"/>
                      <w:bookmarkStart w:id="436" w:name="_Toc135042198"/>
                      <w:r w:rsidRPr="00936FA6">
                        <w:rPr>
                          <w:b/>
                          <w:bCs/>
                          <w:color w:val="FFFFFF" w:themeColor="background1"/>
                          <w:sz w:val="40"/>
                          <w:szCs w:val="44"/>
                          <w14:textFill>
                            <w14:noFill/>
                          </w14:textFill>
                        </w:rPr>
                        <w:t>ЗАДАНИЕ</w:t>
                      </w:r>
                      <w:bookmarkEnd w:id="431"/>
                      <w:bookmarkEnd w:id="432"/>
                      <w:bookmarkEnd w:id="433"/>
                      <w:bookmarkEnd w:id="434"/>
                      <w:bookmarkEnd w:id="435"/>
                      <w:bookmarkEnd w:id="436"/>
                    </w:p>
                    <w:p w14:paraId="00F9D7C9" w14:textId="77777777" w:rsidR="007D108D" w:rsidRDefault="007D108D"/>
                    <w:p w14:paraId="0BD7DAC4" w14:textId="05FAC888" w:rsidR="00936FA6" w:rsidRPr="00936FA6" w:rsidRDefault="00936FA6" w:rsidP="00936FA6">
                      <w:pPr>
                        <w:pStyle w:val="1"/>
                        <w:rPr>
                          <w:b/>
                          <w:bCs/>
                          <w:color w:val="FFFFFF" w:themeColor="background1"/>
                          <w:sz w:val="40"/>
                          <w:szCs w:val="44"/>
                          <w14:textFill>
                            <w14:noFill/>
                          </w14:textFill>
                        </w:rPr>
                      </w:pPr>
                      <w:bookmarkStart w:id="437" w:name="_Toc128918299"/>
                      <w:bookmarkStart w:id="438" w:name="_Toc128918501"/>
                      <w:bookmarkStart w:id="439" w:name="_Toc134292679"/>
                      <w:bookmarkStart w:id="440" w:name="_Toc134292835"/>
                      <w:bookmarkStart w:id="441" w:name="_Toc134955831"/>
                      <w:bookmarkStart w:id="442" w:name="_Toc135042199"/>
                      <w:r w:rsidRPr="00936FA6">
                        <w:rPr>
                          <w:b/>
                          <w:bCs/>
                          <w:color w:val="FFFFFF" w:themeColor="background1"/>
                          <w:sz w:val="40"/>
                          <w:szCs w:val="44"/>
                          <w14:textFill>
                            <w14:noFill/>
                          </w14:textFill>
                        </w:rPr>
                        <w:t>ЗАДАНИЕ</w:t>
                      </w:r>
                      <w:bookmarkEnd w:id="437"/>
                      <w:bookmarkEnd w:id="438"/>
                      <w:bookmarkEnd w:id="439"/>
                      <w:bookmarkEnd w:id="440"/>
                      <w:bookmarkEnd w:id="441"/>
                      <w:bookmarkEnd w:id="442"/>
                    </w:p>
                    <w:p w14:paraId="72F05323" w14:textId="77777777" w:rsidR="007415FE" w:rsidRDefault="007415FE"/>
                    <w:p w14:paraId="08B26B6E" w14:textId="388727A1" w:rsidR="00936FA6" w:rsidRPr="00936FA6" w:rsidRDefault="00936FA6" w:rsidP="00936FA6">
                      <w:pPr>
                        <w:pStyle w:val="1"/>
                        <w:rPr>
                          <w:b/>
                          <w:bCs/>
                          <w:color w:val="FFFFFF" w:themeColor="background1"/>
                          <w:sz w:val="40"/>
                          <w:szCs w:val="44"/>
                          <w14:textFill>
                            <w14:noFill/>
                          </w14:textFill>
                        </w:rPr>
                      </w:pPr>
                      <w:bookmarkStart w:id="443" w:name="_Toc128918300"/>
                      <w:bookmarkStart w:id="444" w:name="_Toc128918502"/>
                      <w:bookmarkStart w:id="445" w:name="_Toc134292680"/>
                      <w:bookmarkStart w:id="446" w:name="_Toc134292836"/>
                      <w:bookmarkStart w:id="447" w:name="_Toc134955832"/>
                      <w:bookmarkStart w:id="448" w:name="_Toc135042200"/>
                      <w:r w:rsidRPr="00936FA6">
                        <w:rPr>
                          <w:b/>
                          <w:bCs/>
                          <w:color w:val="FFFFFF" w:themeColor="background1"/>
                          <w:sz w:val="40"/>
                          <w:szCs w:val="44"/>
                          <w14:textFill>
                            <w14:noFill/>
                          </w14:textFill>
                        </w:rPr>
                        <w:t>ЗАДАНИЕ</w:t>
                      </w:r>
                      <w:bookmarkEnd w:id="443"/>
                      <w:bookmarkEnd w:id="444"/>
                      <w:bookmarkEnd w:id="445"/>
                      <w:bookmarkEnd w:id="446"/>
                      <w:bookmarkEnd w:id="447"/>
                      <w:bookmarkEnd w:id="448"/>
                    </w:p>
                    <w:p w14:paraId="3FD000A6" w14:textId="77777777" w:rsidR="007D108D" w:rsidRDefault="007D108D"/>
                    <w:p w14:paraId="29B5C828" w14:textId="24B75125" w:rsidR="00936FA6" w:rsidRPr="00936FA6" w:rsidRDefault="00936FA6" w:rsidP="00936FA6">
                      <w:pPr>
                        <w:pStyle w:val="1"/>
                        <w:rPr>
                          <w:b/>
                          <w:bCs/>
                          <w:color w:val="FFFFFF" w:themeColor="background1"/>
                          <w:sz w:val="40"/>
                          <w:szCs w:val="44"/>
                          <w14:textFill>
                            <w14:noFill/>
                          </w14:textFill>
                        </w:rPr>
                      </w:pPr>
                      <w:bookmarkStart w:id="449" w:name="_Toc128918301"/>
                      <w:bookmarkStart w:id="450" w:name="_Toc128918503"/>
                      <w:bookmarkStart w:id="451" w:name="_Toc134292681"/>
                      <w:bookmarkStart w:id="452" w:name="_Toc134292837"/>
                      <w:bookmarkStart w:id="453" w:name="_Toc134955833"/>
                      <w:bookmarkStart w:id="454" w:name="_Toc135042201"/>
                      <w:r w:rsidRPr="00936FA6">
                        <w:rPr>
                          <w:b/>
                          <w:bCs/>
                          <w:color w:val="FFFFFF" w:themeColor="background1"/>
                          <w:sz w:val="40"/>
                          <w:szCs w:val="44"/>
                          <w14:textFill>
                            <w14:noFill/>
                          </w14:textFill>
                        </w:rPr>
                        <w:t>ЗАДАНИЕ</w:t>
                      </w:r>
                      <w:bookmarkEnd w:id="449"/>
                      <w:bookmarkEnd w:id="450"/>
                      <w:bookmarkEnd w:id="451"/>
                      <w:bookmarkEnd w:id="452"/>
                      <w:bookmarkEnd w:id="453"/>
                      <w:bookmarkEnd w:id="454"/>
                    </w:p>
                    <w:p w14:paraId="3DCC76EE" w14:textId="77777777" w:rsidR="007415FE" w:rsidRDefault="007415FE"/>
                    <w:p w14:paraId="67FB5E7A" w14:textId="3B8BEA8C" w:rsidR="00936FA6" w:rsidRPr="00936FA6" w:rsidRDefault="00936FA6" w:rsidP="00936FA6">
                      <w:pPr>
                        <w:pStyle w:val="1"/>
                        <w:rPr>
                          <w:b/>
                          <w:bCs/>
                          <w:color w:val="FFFFFF" w:themeColor="background1"/>
                          <w:sz w:val="40"/>
                          <w:szCs w:val="44"/>
                          <w14:textFill>
                            <w14:noFill/>
                          </w14:textFill>
                        </w:rPr>
                      </w:pPr>
                      <w:bookmarkStart w:id="455" w:name="_Toc128918302"/>
                      <w:bookmarkStart w:id="456" w:name="_Toc128918504"/>
                      <w:bookmarkStart w:id="457" w:name="_Toc134292682"/>
                      <w:bookmarkStart w:id="458" w:name="_Toc134292838"/>
                      <w:bookmarkStart w:id="459" w:name="_Toc134955834"/>
                      <w:bookmarkStart w:id="460" w:name="_Toc135042202"/>
                      <w:r w:rsidRPr="00936FA6">
                        <w:rPr>
                          <w:b/>
                          <w:bCs/>
                          <w:color w:val="FFFFFF" w:themeColor="background1"/>
                          <w:sz w:val="40"/>
                          <w:szCs w:val="44"/>
                          <w14:textFill>
                            <w14:noFill/>
                          </w14:textFill>
                        </w:rPr>
                        <w:t>ЗАДАНИЕ</w:t>
                      </w:r>
                      <w:bookmarkEnd w:id="455"/>
                      <w:bookmarkEnd w:id="456"/>
                      <w:bookmarkEnd w:id="457"/>
                      <w:bookmarkEnd w:id="458"/>
                      <w:bookmarkEnd w:id="459"/>
                      <w:bookmarkEnd w:id="460"/>
                    </w:p>
                    <w:p w14:paraId="31645C3E" w14:textId="77777777" w:rsidR="007D108D" w:rsidRDefault="007D108D"/>
                    <w:p w14:paraId="5918D5D0" w14:textId="10BA8E85" w:rsidR="00936FA6" w:rsidRPr="00936FA6" w:rsidRDefault="00936FA6" w:rsidP="00936FA6">
                      <w:pPr>
                        <w:pStyle w:val="1"/>
                        <w:rPr>
                          <w:b/>
                          <w:bCs/>
                          <w:color w:val="FFFFFF" w:themeColor="background1"/>
                          <w:sz w:val="40"/>
                          <w:szCs w:val="44"/>
                          <w14:textFill>
                            <w14:noFill/>
                          </w14:textFill>
                        </w:rPr>
                      </w:pPr>
                      <w:bookmarkStart w:id="461" w:name="_Toc128918303"/>
                      <w:bookmarkStart w:id="462" w:name="_Toc128918505"/>
                      <w:bookmarkStart w:id="463" w:name="_Toc134292683"/>
                      <w:bookmarkStart w:id="464" w:name="_Toc134292839"/>
                      <w:bookmarkStart w:id="465" w:name="_Toc134955835"/>
                      <w:bookmarkStart w:id="466" w:name="_Toc135042203"/>
                      <w:r w:rsidRPr="00936FA6">
                        <w:rPr>
                          <w:b/>
                          <w:bCs/>
                          <w:color w:val="FFFFFF" w:themeColor="background1"/>
                          <w:sz w:val="40"/>
                          <w:szCs w:val="44"/>
                          <w14:textFill>
                            <w14:noFill/>
                          </w14:textFill>
                        </w:rPr>
                        <w:t>ЗАДАНИЕ</w:t>
                      </w:r>
                      <w:bookmarkEnd w:id="461"/>
                      <w:bookmarkEnd w:id="462"/>
                      <w:bookmarkEnd w:id="463"/>
                      <w:bookmarkEnd w:id="464"/>
                      <w:bookmarkEnd w:id="465"/>
                      <w:bookmarkEnd w:id="466"/>
                    </w:p>
                    <w:p w14:paraId="28CF7816" w14:textId="77777777" w:rsidR="007415FE" w:rsidRDefault="007415FE"/>
                    <w:p w14:paraId="3A3EB092" w14:textId="08F2C39B" w:rsidR="00936FA6" w:rsidRPr="00936FA6" w:rsidRDefault="00936FA6" w:rsidP="00936FA6">
                      <w:pPr>
                        <w:pStyle w:val="1"/>
                        <w:rPr>
                          <w:b/>
                          <w:bCs/>
                          <w:color w:val="FFFFFF" w:themeColor="background1"/>
                          <w:sz w:val="40"/>
                          <w:szCs w:val="44"/>
                          <w14:textFill>
                            <w14:noFill/>
                          </w14:textFill>
                        </w:rPr>
                      </w:pPr>
                      <w:bookmarkStart w:id="467" w:name="_Toc128918304"/>
                      <w:bookmarkStart w:id="468" w:name="_Toc128918506"/>
                      <w:bookmarkStart w:id="469" w:name="_Toc134292684"/>
                      <w:bookmarkStart w:id="470" w:name="_Toc134292840"/>
                      <w:bookmarkStart w:id="471" w:name="_Toc134955836"/>
                      <w:bookmarkStart w:id="472" w:name="_Toc135042204"/>
                      <w:r w:rsidRPr="00936FA6">
                        <w:rPr>
                          <w:b/>
                          <w:bCs/>
                          <w:color w:val="FFFFFF" w:themeColor="background1"/>
                          <w:sz w:val="40"/>
                          <w:szCs w:val="44"/>
                          <w14:textFill>
                            <w14:noFill/>
                          </w14:textFill>
                        </w:rPr>
                        <w:t>ЗАДАНИЕ</w:t>
                      </w:r>
                      <w:bookmarkEnd w:id="467"/>
                      <w:bookmarkEnd w:id="468"/>
                      <w:bookmarkEnd w:id="469"/>
                      <w:bookmarkEnd w:id="470"/>
                      <w:bookmarkEnd w:id="471"/>
                      <w:bookmarkEnd w:id="472"/>
                    </w:p>
                    <w:p w14:paraId="12089CF2" w14:textId="77777777" w:rsidR="007D108D" w:rsidRDefault="007D108D"/>
                    <w:p w14:paraId="6F79A376" w14:textId="3CC6D81F" w:rsidR="00936FA6" w:rsidRPr="00936FA6" w:rsidRDefault="00936FA6" w:rsidP="00936FA6">
                      <w:pPr>
                        <w:pStyle w:val="1"/>
                        <w:rPr>
                          <w:b/>
                          <w:bCs/>
                          <w:color w:val="FFFFFF" w:themeColor="background1"/>
                          <w:sz w:val="40"/>
                          <w:szCs w:val="44"/>
                          <w14:textFill>
                            <w14:noFill/>
                          </w14:textFill>
                        </w:rPr>
                      </w:pPr>
                      <w:bookmarkStart w:id="473" w:name="_Toc128918305"/>
                      <w:bookmarkStart w:id="474" w:name="_Toc128918507"/>
                      <w:bookmarkStart w:id="475" w:name="_Toc134292685"/>
                      <w:bookmarkStart w:id="476" w:name="_Toc134292841"/>
                      <w:bookmarkStart w:id="477" w:name="_Toc134955837"/>
                      <w:bookmarkStart w:id="478" w:name="_Toc135042205"/>
                      <w:r w:rsidRPr="00936FA6">
                        <w:rPr>
                          <w:b/>
                          <w:bCs/>
                          <w:color w:val="FFFFFF" w:themeColor="background1"/>
                          <w:sz w:val="40"/>
                          <w:szCs w:val="44"/>
                          <w14:textFill>
                            <w14:noFill/>
                          </w14:textFill>
                        </w:rPr>
                        <w:t>ЗАДАНИЕ</w:t>
                      </w:r>
                      <w:bookmarkEnd w:id="473"/>
                      <w:bookmarkEnd w:id="474"/>
                      <w:bookmarkEnd w:id="475"/>
                      <w:bookmarkEnd w:id="476"/>
                      <w:bookmarkEnd w:id="477"/>
                      <w:bookmarkEnd w:id="478"/>
                    </w:p>
                    <w:p w14:paraId="2880E4DF" w14:textId="77777777" w:rsidR="007415FE" w:rsidRDefault="007415FE"/>
                    <w:p w14:paraId="73D9145A" w14:textId="194FFB9C" w:rsidR="00936FA6" w:rsidRPr="00936FA6" w:rsidRDefault="00936FA6" w:rsidP="00936FA6">
                      <w:pPr>
                        <w:pStyle w:val="1"/>
                        <w:rPr>
                          <w:b/>
                          <w:bCs/>
                          <w:color w:val="FFFFFF" w:themeColor="background1"/>
                          <w:sz w:val="40"/>
                          <w:szCs w:val="44"/>
                          <w14:textFill>
                            <w14:noFill/>
                          </w14:textFill>
                        </w:rPr>
                      </w:pPr>
                      <w:bookmarkStart w:id="479" w:name="_Toc128918306"/>
                      <w:bookmarkStart w:id="480" w:name="_Toc128918508"/>
                      <w:bookmarkStart w:id="481" w:name="_Toc134292686"/>
                      <w:bookmarkStart w:id="482" w:name="_Toc134292842"/>
                      <w:bookmarkStart w:id="483" w:name="_Toc134955838"/>
                      <w:bookmarkStart w:id="484" w:name="_Toc135042206"/>
                      <w:r w:rsidRPr="00936FA6">
                        <w:rPr>
                          <w:b/>
                          <w:bCs/>
                          <w:color w:val="FFFFFF" w:themeColor="background1"/>
                          <w:sz w:val="40"/>
                          <w:szCs w:val="44"/>
                          <w14:textFill>
                            <w14:noFill/>
                          </w14:textFill>
                        </w:rPr>
                        <w:t>ЗАДАНИЕ</w:t>
                      </w:r>
                      <w:bookmarkEnd w:id="479"/>
                      <w:bookmarkEnd w:id="480"/>
                      <w:bookmarkEnd w:id="481"/>
                      <w:bookmarkEnd w:id="482"/>
                      <w:bookmarkEnd w:id="483"/>
                      <w:bookmarkEnd w:id="484"/>
                    </w:p>
                    <w:p w14:paraId="69EEBCA0" w14:textId="77777777" w:rsidR="007D108D" w:rsidRDefault="007D108D"/>
                    <w:p w14:paraId="04EB31C4" w14:textId="4E1D1AF8" w:rsidR="00936FA6" w:rsidRPr="00936FA6" w:rsidRDefault="00936FA6" w:rsidP="00936FA6">
                      <w:pPr>
                        <w:pStyle w:val="1"/>
                        <w:rPr>
                          <w:b/>
                          <w:bCs/>
                          <w:color w:val="FFFFFF" w:themeColor="background1"/>
                          <w:sz w:val="40"/>
                          <w:szCs w:val="44"/>
                          <w14:textFill>
                            <w14:noFill/>
                          </w14:textFill>
                        </w:rPr>
                      </w:pPr>
                      <w:bookmarkStart w:id="485" w:name="_Toc128918307"/>
                      <w:bookmarkStart w:id="486" w:name="_Toc128918509"/>
                      <w:bookmarkStart w:id="487" w:name="_Toc134292687"/>
                      <w:bookmarkStart w:id="488" w:name="_Toc134292843"/>
                      <w:bookmarkStart w:id="489" w:name="_Toc134955839"/>
                      <w:bookmarkStart w:id="490" w:name="_Toc135042207"/>
                      <w:r w:rsidRPr="00936FA6">
                        <w:rPr>
                          <w:b/>
                          <w:bCs/>
                          <w:color w:val="FFFFFF" w:themeColor="background1"/>
                          <w:sz w:val="40"/>
                          <w:szCs w:val="44"/>
                          <w14:textFill>
                            <w14:noFill/>
                          </w14:textFill>
                        </w:rPr>
                        <w:t>ЗАДАНИЕ</w:t>
                      </w:r>
                      <w:bookmarkEnd w:id="485"/>
                      <w:bookmarkEnd w:id="486"/>
                      <w:bookmarkEnd w:id="487"/>
                      <w:bookmarkEnd w:id="488"/>
                      <w:bookmarkEnd w:id="489"/>
                      <w:bookmarkEnd w:id="490"/>
                    </w:p>
                    <w:p w14:paraId="4DE0D976" w14:textId="77777777" w:rsidR="007415FE" w:rsidRDefault="007415FE"/>
                    <w:p w14:paraId="4603529E" w14:textId="45F1F53A" w:rsidR="00936FA6" w:rsidRPr="00936FA6" w:rsidRDefault="00936FA6" w:rsidP="00936FA6">
                      <w:pPr>
                        <w:pStyle w:val="1"/>
                        <w:rPr>
                          <w:b/>
                          <w:bCs/>
                          <w:color w:val="FFFFFF" w:themeColor="background1"/>
                          <w:sz w:val="40"/>
                          <w:szCs w:val="44"/>
                          <w14:textFill>
                            <w14:noFill/>
                          </w14:textFill>
                        </w:rPr>
                      </w:pPr>
                      <w:bookmarkStart w:id="491" w:name="_Toc128918308"/>
                      <w:bookmarkStart w:id="492" w:name="_Toc128918510"/>
                      <w:bookmarkStart w:id="493" w:name="_Toc134292688"/>
                      <w:bookmarkStart w:id="494" w:name="_Toc134292844"/>
                      <w:bookmarkStart w:id="495" w:name="_Toc134955840"/>
                      <w:bookmarkStart w:id="496" w:name="_Toc135042208"/>
                      <w:r w:rsidRPr="00936FA6">
                        <w:rPr>
                          <w:b/>
                          <w:bCs/>
                          <w:color w:val="FFFFFF" w:themeColor="background1"/>
                          <w:sz w:val="40"/>
                          <w:szCs w:val="44"/>
                          <w14:textFill>
                            <w14:noFill/>
                          </w14:textFill>
                        </w:rPr>
                        <w:t>ЗАДАНИЕ</w:t>
                      </w:r>
                      <w:bookmarkEnd w:id="491"/>
                      <w:bookmarkEnd w:id="492"/>
                      <w:bookmarkEnd w:id="493"/>
                      <w:bookmarkEnd w:id="494"/>
                      <w:bookmarkEnd w:id="495"/>
                      <w:bookmarkEnd w:id="496"/>
                    </w:p>
                    <w:p w14:paraId="08854D92" w14:textId="77777777" w:rsidR="007D108D" w:rsidRDefault="007D108D"/>
                    <w:p w14:paraId="310EDDC8" w14:textId="62496BBF" w:rsidR="00936FA6" w:rsidRPr="00936FA6" w:rsidRDefault="00936FA6" w:rsidP="00936FA6">
                      <w:pPr>
                        <w:pStyle w:val="1"/>
                        <w:rPr>
                          <w:b/>
                          <w:bCs/>
                          <w:color w:val="FFFFFF" w:themeColor="background1"/>
                          <w:sz w:val="40"/>
                          <w:szCs w:val="44"/>
                          <w14:textFill>
                            <w14:noFill/>
                          </w14:textFill>
                        </w:rPr>
                      </w:pPr>
                      <w:bookmarkStart w:id="497" w:name="_Toc128918309"/>
                      <w:bookmarkStart w:id="498" w:name="_Toc128918511"/>
                      <w:bookmarkStart w:id="499" w:name="_Toc134292689"/>
                      <w:bookmarkStart w:id="500" w:name="_Toc134292845"/>
                      <w:bookmarkStart w:id="501" w:name="_Toc134955841"/>
                      <w:bookmarkStart w:id="502" w:name="_Toc135042209"/>
                      <w:r w:rsidRPr="00936FA6">
                        <w:rPr>
                          <w:b/>
                          <w:bCs/>
                          <w:color w:val="FFFFFF" w:themeColor="background1"/>
                          <w:sz w:val="40"/>
                          <w:szCs w:val="44"/>
                          <w14:textFill>
                            <w14:noFill/>
                          </w14:textFill>
                        </w:rPr>
                        <w:t>ЗАДАНИЕ</w:t>
                      </w:r>
                      <w:bookmarkEnd w:id="396"/>
                      <w:bookmarkEnd w:id="497"/>
                      <w:bookmarkEnd w:id="498"/>
                      <w:bookmarkEnd w:id="499"/>
                      <w:bookmarkEnd w:id="500"/>
                      <w:bookmarkEnd w:id="501"/>
                      <w:bookmarkEnd w:id="502"/>
                    </w:p>
                    <w:p w14:paraId="225EFFB3" w14:textId="77777777" w:rsidR="007415FE" w:rsidRDefault="007415FE"/>
                    <w:p w14:paraId="06C7B003" w14:textId="77777777" w:rsidR="00936FA6" w:rsidRPr="00936FA6" w:rsidRDefault="00936FA6" w:rsidP="00936FA6">
                      <w:pPr>
                        <w:pStyle w:val="1"/>
                        <w:rPr>
                          <w:b/>
                          <w:bCs/>
                          <w:color w:val="FFFFFF" w:themeColor="background1"/>
                          <w:sz w:val="40"/>
                          <w:szCs w:val="44"/>
                          <w14:textFill>
                            <w14:noFill/>
                          </w14:textFill>
                        </w:rPr>
                      </w:pPr>
                      <w:bookmarkStart w:id="503" w:name="_Toc127695306"/>
                      <w:bookmarkStart w:id="504" w:name="_Toc128918310"/>
                      <w:bookmarkStart w:id="505" w:name="_Toc128918512"/>
                      <w:bookmarkStart w:id="506" w:name="_Toc134292690"/>
                      <w:bookmarkStart w:id="507" w:name="_Toc134292846"/>
                      <w:bookmarkStart w:id="508" w:name="_Toc134955842"/>
                      <w:bookmarkStart w:id="509" w:name="_Toc135042210"/>
                      <w:r w:rsidRPr="00936FA6">
                        <w:rPr>
                          <w:b/>
                          <w:bCs/>
                          <w:color w:val="FFFFFF" w:themeColor="background1"/>
                          <w:sz w:val="40"/>
                          <w:szCs w:val="44"/>
                          <w14:textFill>
                            <w14:noFill/>
                          </w14:textFill>
                        </w:rPr>
                        <w:t>ЗАДАНИЕ</w:t>
                      </w:r>
                      <w:bookmarkEnd w:id="397"/>
                      <w:bookmarkEnd w:id="398"/>
                      <w:bookmarkEnd w:id="399"/>
                      <w:bookmarkEnd w:id="400"/>
                      <w:bookmarkEnd w:id="401"/>
                      <w:bookmarkEnd w:id="402"/>
                      <w:bookmarkEnd w:id="503"/>
                      <w:bookmarkEnd w:id="504"/>
                      <w:bookmarkEnd w:id="505"/>
                      <w:bookmarkEnd w:id="506"/>
                      <w:bookmarkEnd w:id="507"/>
                      <w:bookmarkEnd w:id="508"/>
                      <w:bookmarkEnd w:id="509"/>
                    </w:p>
                  </w:txbxContent>
                </v:textbox>
              </v:shape>
            </w:pict>
          </mc:Fallback>
        </mc:AlternateContent>
      </w:r>
      <w:r w:rsidR="00936FA6">
        <w:rPr>
          <w:noProof/>
          <w:shd w:val="clear" w:color="auto" w:fill="FFFFFF"/>
        </w:rPr>
        <w:drawing>
          <wp:inline distT="0" distB="0" distL="0" distR="0" wp14:anchorId="251F416A" wp14:editId="2EF6C884">
            <wp:extent cx="6002710" cy="91059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10">
                      <a:extLst>
                        <a:ext uri="{BEBA8EAE-BF5A-486C-A8C5-ECC9F3942E4B}">
                          <a14:imgProps xmlns:a14="http://schemas.microsoft.com/office/drawing/2010/main">
                            <a14:imgLayer r:embed="rId11">
                              <a14:imgEffect>
                                <a14:sharpenSoften amount="50000"/>
                              </a14:imgEffect>
                            </a14:imgLayer>
                          </a14:imgProps>
                        </a:ext>
                        <a:ext uri="{28A0092B-C50C-407E-A947-70E740481C1C}">
                          <a14:useLocalDpi xmlns:a14="http://schemas.microsoft.com/office/drawing/2010/main" val="0"/>
                        </a:ext>
                      </a:extLst>
                    </a:blip>
                    <a:srcRect l="10868" t="6084" r="8537" b="7463"/>
                    <a:stretch/>
                  </pic:blipFill>
                  <pic:spPr bwMode="auto">
                    <a:xfrm>
                      <a:off x="0" y="0"/>
                      <a:ext cx="6008420" cy="9114562"/>
                    </a:xfrm>
                    <a:prstGeom prst="rect">
                      <a:avLst/>
                    </a:prstGeom>
                    <a:ln>
                      <a:noFill/>
                    </a:ln>
                    <a:extLst>
                      <a:ext uri="{53640926-AAD7-44D8-BBD7-CCE9431645EC}">
                        <a14:shadowObscured xmlns:a14="http://schemas.microsoft.com/office/drawing/2010/main"/>
                      </a:ext>
                    </a:extLst>
                  </pic:spPr>
                </pic:pic>
              </a:graphicData>
            </a:graphic>
          </wp:inline>
        </w:drawing>
      </w:r>
    </w:p>
    <w:bookmarkStart w:id="510" w:name="_Toc128918513" w:displacedByCustomXml="next"/>
    <w:bookmarkStart w:id="511" w:name="_Toc119436203" w:displacedByCustomXml="next"/>
    <w:bookmarkStart w:id="512" w:name="_Toc119436607" w:displacedByCustomXml="next"/>
    <w:bookmarkStart w:id="513" w:name="_Toc120566304" w:displacedByCustomXml="next"/>
    <w:bookmarkStart w:id="514" w:name="_Toc120819289" w:displacedByCustomXml="next"/>
    <w:bookmarkStart w:id="515" w:name="_Toc120819426" w:displacedByCustomXml="next"/>
    <w:bookmarkStart w:id="516" w:name="_Toc134292847" w:displacedByCustomXml="next"/>
    <w:bookmarkStart w:id="517" w:name="_Toc134955843" w:displacedByCustomXml="next"/>
    <w:bookmarkStart w:id="518" w:name="_Toc135042211" w:displacedByCustomXml="next"/>
    <w:sdt>
      <w:sdtPr>
        <w:rPr>
          <w:rFonts w:eastAsia="Times New Roman" w:cs="Times New Roman"/>
          <w:b/>
          <w:bCs/>
          <w:noProof/>
          <w:color w:val="auto"/>
          <w:sz w:val="24"/>
          <w:szCs w:val="24"/>
          <w:shd w:val="clear" w:color="auto" w:fill="FFFFFF"/>
          <w:lang w:eastAsia="ru-RU"/>
        </w:rPr>
        <w:id w:val="494000336"/>
        <w:docPartObj>
          <w:docPartGallery w:val="Table of Contents"/>
          <w:docPartUnique/>
        </w:docPartObj>
      </w:sdtPr>
      <w:sdtEndPr>
        <w:rPr>
          <w:b w:val="0"/>
          <w:bCs w:val="0"/>
        </w:rPr>
      </w:sdtEndPr>
      <w:sdtContent>
        <w:bookmarkEnd w:id="515" w:displacedByCustomXml="prev"/>
        <w:bookmarkEnd w:id="514" w:displacedByCustomXml="prev"/>
        <w:bookmarkEnd w:id="513" w:displacedByCustomXml="prev"/>
        <w:bookmarkEnd w:id="512" w:displacedByCustomXml="prev"/>
        <w:bookmarkEnd w:id="511" w:displacedByCustomXml="prev"/>
        <w:bookmarkEnd w:id="510" w:displacedByCustomXml="prev"/>
        <w:p w14:paraId="5BC4C596" w14:textId="77777777" w:rsidR="00800592" w:rsidRDefault="00D46515" w:rsidP="00D46515">
          <w:pPr>
            <w:pStyle w:val="1"/>
            <w:spacing w:line="360" w:lineRule="auto"/>
            <w:ind w:right="282"/>
            <w:rPr>
              <w:noProof/>
            </w:rPr>
          </w:pPr>
          <w:r w:rsidRPr="005D2CBC">
            <w:rPr>
              <w:rStyle w:val="ad"/>
              <w:rFonts w:eastAsiaTheme="majorEastAsia"/>
              <w:b/>
              <w:bCs/>
              <w:lang w:val="ru-RU"/>
            </w:rPr>
            <w:t>С</w:t>
          </w:r>
          <w:r w:rsidR="00F83BF0" w:rsidRPr="005D2CBC">
            <w:rPr>
              <w:rStyle w:val="ad"/>
              <w:rFonts w:eastAsiaTheme="majorEastAsia"/>
              <w:b/>
              <w:bCs/>
              <w:lang w:val="ru-RU"/>
            </w:rPr>
            <w:t>одержание</w:t>
          </w:r>
          <w:bookmarkEnd w:id="518"/>
          <w:bookmarkEnd w:id="517"/>
          <w:bookmarkEnd w:id="516"/>
          <w:r w:rsidR="002F3CE2" w:rsidRPr="005D2CBC">
            <w:rPr>
              <w:rFonts w:cs="Times New Roman"/>
              <w:b/>
              <w:bCs/>
              <w:sz w:val="32"/>
            </w:rPr>
            <w:br/>
          </w:r>
          <w:r w:rsidR="00463331" w:rsidRPr="005D2CBC">
            <w:rPr>
              <w:b/>
              <w:bCs/>
              <w:szCs w:val="28"/>
            </w:rPr>
            <w:fldChar w:fldCharType="begin"/>
          </w:r>
          <w:r w:rsidR="00463331" w:rsidRPr="005D2CBC">
            <w:rPr>
              <w:b/>
              <w:bCs/>
              <w:szCs w:val="28"/>
            </w:rPr>
            <w:instrText xml:space="preserve"> TOC \o "1-3" \h \z \u </w:instrText>
          </w:r>
          <w:r w:rsidR="00463331" w:rsidRPr="005D2CBC">
            <w:rPr>
              <w:b/>
              <w:bCs/>
              <w:szCs w:val="28"/>
            </w:rPr>
            <w:fldChar w:fldCharType="separate"/>
          </w:r>
        </w:p>
        <w:p w14:paraId="7365F93D" w14:textId="5B74DFAD"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12" w:history="1">
            <w:r w:rsidR="00800592" w:rsidRPr="00800592">
              <w:rPr>
                <w:rStyle w:val="a3"/>
                <w:sz w:val="28"/>
                <w:szCs w:val="28"/>
              </w:rPr>
              <w:t>Введение</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12 \h </w:instrText>
            </w:r>
            <w:r w:rsidR="00800592" w:rsidRPr="00800592">
              <w:rPr>
                <w:webHidden/>
                <w:sz w:val="28"/>
                <w:szCs w:val="28"/>
              </w:rPr>
            </w:r>
            <w:r w:rsidR="00800592" w:rsidRPr="00800592">
              <w:rPr>
                <w:webHidden/>
                <w:sz w:val="28"/>
                <w:szCs w:val="28"/>
              </w:rPr>
              <w:fldChar w:fldCharType="separate"/>
            </w:r>
            <w:r w:rsidR="00517DE3">
              <w:rPr>
                <w:webHidden/>
                <w:sz w:val="28"/>
                <w:szCs w:val="28"/>
              </w:rPr>
              <w:t>4</w:t>
            </w:r>
            <w:r w:rsidR="00800592" w:rsidRPr="00800592">
              <w:rPr>
                <w:webHidden/>
                <w:sz w:val="28"/>
                <w:szCs w:val="28"/>
              </w:rPr>
              <w:fldChar w:fldCharType="end"/>
            </w:r>
          </w:hyperlink>
        </w:p>
        <w:p w14:paraId="2A17831C" w14:textId="379EFE5F"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13" w:history="1">
            <w:r w:rsidR="00800592" w:rsidRPr="00800592">
              <w:rPr>
                <w:rStyle w:val="a3"/>
                <w:sz w:val="28"/>
                <w:szCs w:val="28"/>
                <w:lang w:val="en-US"/>
              </w:rPr>
              <w:t>I</w:t>
            </w:r>
            <w:r w:rsidR="00800592" w:rsidRPr="00800592">
              <w:rPr>
                <w:rStyle w:val="a3"/>
                <w:sz w:val="28"/>
                <w:szCs w:val="28"/>
              </w:rPr>
              <w:t>. Теоретическая часть</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13 \h </w:instrText>
            </w:r>
            <w:r w:rsidR="00800592" w:rsidRPr="00800592">
              <w:rPr>
                <w:webHidden/>
                <w:sz w:val="28"/>
                <w:szCs w:val="28"/>
              </w:rPr>
            </w:r>
            <w:r w:rsidR="00800592" w:rsidRPr="00800592">
              <w:rPr>
                <w:webHidden/>
                <w:sz w:val="28"/>
                <w:szCs w:val="28"/>
              </w:rPr>
              <w:fldChar w:fldCharType="separate"/>
            </w:r>
            <w:r w:rsidR="00517DE3">
              <w:rPr>
                <w:webHidden/>
                <w:sz w:val="28"/>
                <w:szCs w:val="28"/>
              </w:rPr>
              <w:t>5</w:t>
            </w:r>
            <w:r w:rsidR="00800592" w:rsidRPr="00800592">
              <w:rPr>
                <w:webHidden/>
                <w:sz w:val="28"/>
                <w:szCs w:val="28"/>
              </w:rPr>
              <w:fldChar w:fldCharType="end"/>
            </w:r>
          </w:hyperlink>
        </w:p>
        <w:p w14:paraId="630D9D04" w14:textId="1D65CBFC" w:rsidR="00800592" w:rsidRPr="00800592" w:rsidRDefault="00A105B9" w:rsidP="00800592">
          <w:pPr>
            <w:pStyle w:val="21"/>
            <w:spacing w:line="360" w:lineRule="auto"/>
            <w:rPr>
              <w:rFonts w:asciiTheme="minorHAnsi" w:eastAsiaTheme="minorEastAsia" w:hAnsiTheme="minorHAnsi" w:cstheme="minorBidi"/>
              <w:noProof/>
              <w:lang w:eastAsia="ru-RU"/>
            </w:rPr>
          </w:pPr>
          <w:hyperlink w:anchor="_Toc135042214" w:history="1">
            <w:r w:rsidR="00800592" w:rsidRPr="00800592">
              <w:rPr>
                <w:rStyle w:val="a3"/>
                <w:noProof/>
              </w:rPr>
              <w:t>1.1   Вычислимые и рекурсивные функции</w:t>
            </w:r>
            <w:r w:rsidR="00800592" w:rsidRPr="00800592">
              <w:rPr>
                <w:noProof/>
                <w:webHidden/>
              </w:rPr>
              <w:tab/>
            </w:r>
            <w:r w:rsidR="00800592" w:rsidRPr="00800592">
              <w:rPr>
                <w:noProof/>
                <w:webHidden/>
              </w:rPr>
              <w:fldChar w:fldCharType="begin"/>
            </w:r>
            <w:r w:rsidR="00800592" w:rsidRPr="00800592">
              <w:rPr>
                <w:noProof/>
                <w:webHidden/>
              </w:rPr>
              <w:instrText xml:space="preserve"> PAGEREF _Toc135042214 \h </w:instrText>
            </w:r>
            <w:r w:rsidR="00800592" w:rsidRPr="00800592">
              <w:rPr>
                <w:noProof/>
                <w:webHidden/>
              </w:rPr>
            </w:r>
            <w:r w:rsidR="00800592" w:rsidRPr="00800592">
              <w:rPr>
                <w:noProof/>
                <w:webHidden/>
              </w:rPr>
              <w:fldChar w:fldCharType="separate"/>
            </w:r>
            <w:r w:rsidR="00517DE3">
              <w:rPr>
                <w:noProof/>
                <w:webHidden/>
              </w:rPr>
              <w:t>5</w:t>
            </w:r>
            <w:r w:rsidR="00800592" w:rsidRPr="00800592">
              <w:rPr>
                <w:noProof/>
                <w:webHidden/>
              </w:rPr>
              <w:fldChar w:fldCharType="end"/>
            </w:r>
          </w:hyperlink>
        </w:p>
        <w:p w14:paraId="1C4D861C" w14:textId="0974F4BA" w:rsidR="00800592" w:rsidRPr="00800592" w:rsidRDefault="00A105B9" w:rsidP="00800592">
          <w:pPr>
            <w:pStyle w:val="21"/>
            <w:spacing w:line="360" w:lineRule="auto"/>
            <w:rPr>
              <w:rFonts w:asciiTheme="minorHAnsi" w:eastAsiaTheme="minorEastAsia" w:hAnsiTheme="minorHAnsi" w:cstheme="minorBidi"/>
              <w:noProof/>
              <w:lang w:eastAsia="ru-RU"/>
            </w:rPr>
          </w:pPr>
          <w:hyperlink w:anchor="_Toc135042215" w:history="1">
            <w:r w:rsidR="00800592" w:rsidRPr="00800592">
              <w:rPr>
                <w:rStyle w:val="a3"/>
                <w:noProof/>
              </w:rPr>
              <w:t>1.2   Машина Тьюринга</w:t>
            </w:r>
            <w:r w:rsidR="00800592" w:rsidRPr="00800592">
              <w:rPr>
                <w:noProof/>
                <w:webHidden/>
              </w:rPr>
              <w:tab/>
            </w:r>
            <w:r w:rsidR="00800592" w:rsidRPr="00800592">
              <w:rPr>
                <w:noProof/>
                <w:webHidden/>
              </w:rPr>
              <w:fldChar w:fldCharType="begin"/>
            </w:r>
            <w:r w:rsidR="00800592" w:rsidRPr="00800592">
              <w:rPr>
                <w:noProof/>
                <w:webHidden/>
              </w:rPr>
              <w:instrText xml:space="preserve"> PAGEREF _Toc135042215 \h </w:instrText>
            </w:r>
            <w:r w:rsidR="00800592" w:rsidRPr="00800592">
              <w:rPr>
                <w:noProof/>
                <w:webHidden/>
              </w:rPr>
            </w:r>
            <w:r w:rsidR="00800592" w:rsidRPr="00800592">
              <w:rPr>
                <w:noProof/>
                <w:webHidden/>
              </w:rPr>
              <w:fldChar w:fldCharType="separate"/>
            </w:r>
            <w:r w:rsidR="00517DE3">
              <w:rPr>
                <w:noProof/>
                <w:webHidden/>
              </w:rPr>
              <w:t>7</w:t>
            </w:r>
            <w:r w:rsidR="00800592" w:rsidRPr="00800592">
              <w:rPr>
                <w:noProof/>
                <w:webHidden/>
              </w:rPr>
              <w:fldChar w:fldCharType="end"/>
            </w:r>
          </w:hyperlink>
        </w:p>
        <w:p w14:paraId="651EA9F9" w14:textId="46AB17F5"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16" w:history="1">
            <w:r w:rsidR="00800592" w:rsidRPr="00800592">
              <w:rPr>
                <w:rStyle w:val="a3"/>
                <w:sz w:val="28"/>
                <w:szCs w:val="28"/>
                <w:lang w:val="en-US"/>
              </w:rPr>
              <w:t>II</w:t>
            </w:r>
            <w:r w:rsidR="00800592" w:rsidRPr="00800592">
              <w:rPr>
                <w:rStyle w:val="a3"/>
                <w:sz w:val="28"/>
                <w:szCs w:val="28"/>
              </w:rPr>
              <w:t>. Практическая часть</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16 \h </w:instrText>
            </w:r>
            <w:r w:rsidR="00800592" w:rsidRPr="00800592">
              <w:rPr>
                <w:webHidden/>
                <w:sz w:val="28"/>
                <w:szCs w:val="28"/>
              </w:rPr>
            </w:r>
            <w:r w:rsidR="00800592" w:rsidRPr="00800592">
              <w:rPr>
                <w:webHidden/>
                <w:sz w:val="28"/>
                <w:szCs w:val="28"/>
              </w:rPr>
              <w:fldChar w:fldCharType="separate"/>
            </w:r>
            <w:r w:rsidR="00517DE3">
              <w:rPr>
                <w:webHidden/>
                <w:sz w:val="28"/>
                <w:szCs w:val="28"/>
              </w:rPr>
              <w:t>14</w:t>
            </w:r>
            <w:r w:rsidR="00800592" w:rsidRPr="00800592">
              <w:rPr>
                <w:webHidden/>
                <w:sz w:val="28"/>
                <w:szCs w:val="28"/>
              </w:rPr>
              <w:fldChar w:fldCharType="end"/>
            </w:r>
          </w:hyperlink>
        </w:p>
        <w:p w14:paraId="646BB26F" w14:textId="03789DB4" w:rsidR="00800592" w:rsidRPr="00800592" w:rsidRDefault="00A105B9" w:rsidP="00800592">
          <w:pPr>
            <w:pStyle w:val="21"/>
            <w:spacing w:line="360" w:lineRule="auto"/>
            <w:rPr>
              <w:rFonts w:asciiTheme="minorHAnsi" w:eastAsiaTheme="minorEastAsia" w:hAnsiTheme="minorHAnsi" w:cstheme="minorBidi"/>
              <w:noProof/>
              <w:lang w:eastAsia="ru-RU"/>
            </w:rPr>
          </w:pPr>
          <w:hyperlink w:anchor="_Toc135042217" w:history="1">
            <w:r w:rsidR="00800592" w:rsidRPr="00800592">
              <w:rPr>
                <w:rStyle w:val="a3"/>
                <w:noProof/>
              </w:rPr>
              <w:t>2.1   Решение задач, связанных с вычислимыми функциями</w:t>
            </w:r>
            <w:r w:rsidR="00800592" w:rsidRPr="00800592">
              <w:rPr>
                <w:noProof/>
                <w:webHidden/>
              </w:rPr>
              <w:tab/>
            </w:r>
            <w:r w:rsidR="00800592" w:rsidRPr="00800592">
              <w:rPr>
                <w:noProof/>
                <w:webHidden/>
              </w:rPr>
              <w:fldChar w:fldCharType="begin"/>
            </w:r>
            <w:r w:rsidR="00800592" w:rsidRPr="00800592">
              <w:rPr>
                <w:noProof/>
                <w:webHidden/>
              </w:rPr>
              <w:instrText xml:space="preserve"> PAGEREF _Toc135042217 \h </w:instrText>
            </w:r>
            <w:r w:rsidR="00800592" w:rsidRPr="00800592">
              <w:rPr>
                <w:noProof/>
                <w:webHidden/>
              </w:rPr>
            </w:r>
            <w:r w:rsidR="00800592" w:rsidRPr="00800592">
              <w:rPr>
                <w:noProof/>
                <w:webHidden/>
              </w:rPr>
              <w:fldChar w:fldCharType="separate"/>
            </w:r>
            <w:r w:rsidR="00517DE3">
              <w:rPr>
                <w:noProof/>
                <w:webHidden/>
              </w:rPr>
              <w:t>14</w:t>
            </w:r>
            <w:r w:rsidR="00800592" w:rsidRPr="00800592">
              <w:rPr>
                <w:noProof/>
                <w:webHidden/>
              </w:rPr>
              <w:fldChar w:fldCharType="end"/>
            </w:r>
          </w:hyperlink>
        </w:p>
        <w:p w14:paraId="12A94BA1" w14:textId="790E064E" w:rsidR="00800592" w:rsidRPr="00800592" w:rsidRDefault="00A105B9" w:rsidP="00800592">
          <w:pPr>
            <w:pStyle w:val="21"/>
            <w:spacing w:line="360" w:lineRule="auto"/>
            <w:rPr>
              <w:rFonts w:asciiTheme="minorHAnsi" w:eastAsiaTheme="minorEastAsia" w:hAnsiTheme="minorHAnsi" w:cstheme="minorBidi"/>
              <w:noProof/>
              <w:lang w:eastAsia="ru-RU"/>
            </w:rPr>
          </w:pPr>
          <w:hyperlink w:anchor="_Toc135042218" w:history="1">
            <w:r w:rsidR="00800592" w:rsidRPr="00800592">
              <w:rPr>
                <w:rStyle w:val="a3"/>
                <w:noProof/>
              </w:rPr>
              <w:t>2.2   Вычисление функций с помощью машины Тьюринга</w:t>
            </w:r>
            <w:r w:rsidR="00800592" w:rsidRPr="00800592">
              <w:rPr>
                <w:noProof/>
                <w:webHidden/>
              </w:rPr>
              <w:tab/>
            </w:r>
            <w:r w:rsidR="00800592" w:rsidRPr="00800592">
              <w:rPr>
                <w:noProof/>
                <w:webHidden/>
              </w:rPr>
              <w:fldChar w:fldCharType="begin"/>
            </w:r>
            <w:r w:rsidR="00800592" w:rsidRPr="00800592">
              <w:rPr>
                <w:noProof/>
                <w:webHidden/>
              </w:rPr>
              <w:instrText xml:space="preserve"> PAGEREF _Toc135042218 \h </w:instrText>
            </w:r>
            <w:r w:rsidR="00800592" w:rsidRPr="00800592">
              <w:rPr>
                <w:noProof/>
                <w:webHidden/>
              </w:rPr>
            </w:r>
            <w:r w:rsidR="00800592" w:rsidRPr="00800592">
              <w:rPr>
                <w:noProof/>
                <w:webHidden/>
              </w:rPr>
              <w:fldChar w:fldCharType="separate"/>
            </w:r>
            <w:r w:rsidR="00517DE3">
              <w:rPr>
                <w:noProof/>
                <w:webHidden/>
              </w:rPr>
              <w:t>16</w:t>
            </w:r>
            <w:r w:rsidR="00800592" w:rsidRPr="00800592">
              <w:rPr>
                <w:noProof/>
                <w:webHidden/>
              </w:rPr>
              <w:fldChar w:fldCharType="end"/>
            </w:r>
          </w:hyperlink>
        </w:p>
        <w:p w14:paraId="03C72A45" w14:textId="45082CCB"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19" w:history="1">
            <w:r w:rsidR="00800592" w:rsidRPr="00800592">
              <w:rPr>
                <w:rStyle w:val="a3"/>
                <w:sz w:val="28"/>
                <w:szCs w:val="28"/>
              </w:rPr>
              <w:t>Заключение</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19 \h </w:instrText>
            </w:r>
            <w:r w:rsidR="00800592" w:rsidRPr="00800592">
              <w:rPr>
                <w:webHidden/>
                <w:sz w:val="28"/>
                <w:szCs w:val="28"/>
              </w:rPr>
            </w:r>
            <w:r w:rsidR="00800592" w:rsidRPr="00800592">
              <w:rPr>
                <w:webHidden/>
                <w:sz w:val="28"/>
                <w:szCs w:val="28"/>
              </w:rPr>
              <w:fldChar w:fldCharType="separate"/>
            </w:r>
            <w:r w:rsidR="00517DE3">
              <w:rPr>
                <w:webHidden/>
                <w:sz w:val="28"/>
                <w:szCs w:val="28"/>
              </w:rPr>
              <w:t>22</w:t>
            </w:r>
            <w:r w:rsidR="00800592" w:rsidRPr="00800592">
              <w:rPr>
                <w:webHidden/>
                <w:sz w:val="28"/>
                <w:szCs w:val="28"/>
              </w:rPr>
              <w:fldChar w:fldCharType="end"/>
            </w:r>
          </w:hyperlink>
        </w:p>
        <w:p w14:paraId="0AAD572F" w14:textId="7BD1EA43"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20" w:history="1">
            <w:r w:rsidR="00800592" w:rsidRPr="00800592">
              <w:rPr>
                <w:rStyle w:val="a3"/>
                <w:sz w:val="28"/>
                <w:szCs w:val="28"/>
              </w:rPr>
              <w:t>Список использованных источников</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20 \h </w:instrText>
            </w:r>
            <w:r w:rsidR="00800592" w:rsidRPr="00800592">
              <w:rPr>
                <w:webHidden/>
                <w:sz w:val="28"/>
                <w:szCs w:val="28"/>
              </w:rPr>
            </w:r>
            <w:r w:rsidR="00800592" w:rsidRPr="00800592">
              <w:rPr>
                <w:webHidden/>
                <w:sz w:val="28"/>
                <w:szCs w:val="28"/>
              </w:rPr>
              <w:fldChar w:fldCharType="separate"/>
            </w:r>
            <w:r w:rsidR="00517DE3">
              <w:rPr>
                <w:webHidden/>
                <w:sz w:val="28"/>
                <w:szCs w:val="28"/>
              </w:rPr>
              <w:t>23</w:t>
            </w:r>
            <w:r w:rsidR="00800592" w:rsidRPr="00800592">
              <w:rPr>
                <w:webHidden/>
                <w:sz w:val="28"/>
                <w:szCs w:val="28"/>
              </w:rPr>
              <w:fldChar w:fldCharType="end"/>
            </w:r>
          </w:hyperlink>
        </w:p>
        <w:p w14:paraId="36F66FCE" w14:textId="5C9764DA"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21" w:history="1">
            <w:r w:rsidR="00800592" w:rsidRPr="00800592">
              <w:rPr>
                <w:rStyle w:val="a3"/>
                <w:sz w:val="28"/>
                <w:szCs w:val="28"/>
              </w:rPr>
              <w:t>Приложение А</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21 \h </w:instrText>
            </w:r>
            <w:r w:rsidR="00800592" w:rsidRPr="00800592">
              <w:rPr>
                <w:webHidden/>
                <w:sz w:val="28"/>
                <w:szCs w:val="28"/>
              </w:rPr>
            </w:r>
            <w:r w:rsidR="00800592" w:rsidRPr="00800592">
              <w:rPr>
                <w:webHidden/>
                <w:sz w:val="28"/>
                <w:szCs w:val="28"/>
              </w:rPr>
              <w:fldChar w:fldCharType="separate"/>
            </w:r>
            <w:r w:rsidR="00517DE3">
              <w:rPr>
                <w:webHidden/>
                <w:sz w:val="28"/>
                <w:szCs w:val="28"/>
              </w:rPr>
              <w:t>24</w:t>
            </w:r>
            <w:r w:rsidR="00800592" w:rsidRPr="00800592">
              <w:rPr>
                <w:webHidden/>
                <w:sz w:val="28"/>
                <w:szCs w:val="28"/>
              </w:rPr>
              <w:fldChar w:fldCharType="end"/>
            </w:r>
          </w:hyperlink>
        </w:p>
        <w:p w14:paraId="272C017D" w14:textId="2D1A3CC4" w:rsidR="00800592" w:rsidRPr="00800592" w:rsidRDefault="00A105B9" w:rsidP="00800592">
          <w:pPr>
            <w:pStyle w:val="11"/>
            <w:rPr>
              <w:rFonts w:asciiTheme="minorHAnsi" w:eastAsiaTheme="minorEastAsia" w:hAnsiTheme="minorHAnsi" w:cstheme="minorBidi"/>
              <w:sz w:val="28"/>
              <w:szCs w:val="28"/>
              <w:shd w:val="clear" w:color="auto" w:fill="auto"/>
            </w:rPr>
          </w:pPr>
          <w:hyperlink w:anchor="_Toc135042222" w:history="1">
            <w:r w:rsidR="00800592" w:rsidRPr="00800592">
              <w:rPr>
                <w:rStyle w:val="a3"/>
                <w:sz w:val="28"/>
                <w:szCs w:val="28"/>
              </w:rPr>
              <w:t>Приложение Б</w:t>
            </w:r>
            <w:r w:rsidR="00800592" w:rsidRPr="00800592">
              <w:rPr>
                <w:webHidden/>
                <w:sz w:val="28"/>
                <w:szCs w:val="28"/>
              </w:rPr>
              <w:tab/>
            </w:r>
            <w:r w:rsidR="00800592" w:rsidRPr="00800592">
              <w:rPr>
                <w:webHidden/>
                <w:sz w:val="28"/>
                <w:szCs w:val="28"/>
              </w:rPr>
              <w:fldChar w:fldCharType="begin"/>
            </w:r>
            <w:r w:rsidR="00800592" w:rsidRPr="00800592">
              <w:rPr>
                <w:webHidden/>
                <w:sz w:val="28"/>
                <w:szCs w:val="28"/>
              </w:rPr>
              <w:instrText xml:space="preserve"> PAGEREF _Toc135042222 \h </w:instrText>
            </w:r>
            <w:r w:rsidR="00800592" w:rsidRPr="00800592">
              <w:rPr>
                <w:webHidden/>
                <w:sz w:val="28"/>
                <w:szCs w:val="28"/>
              </w:rPr>
            </w:r>
            <w:r w:rsidR="00800592" w:rsidRPr="00800592">
              <w:rPr>
                <w:webHidden/>
                <w:sz w:val="28"/>
                <w:szCs w:val="28"/>
              </w:rPr>
              <w:fldChar w:fldCharType="separate"/>
            </w:r>
            <w:r w:rsidR="00517DE3">
              <w:rPr>
                <w:webHidden/>
                <w:sz w:val="28"/>
                <w:szCs w:val="28"/>
              </w:rPr>
              <w:t>27</w:t>
            </w:r>
            <w:r w:rsidR="00800592" w:rsidRPr="00800592">
              <w:rPr>
                <w:webHidden/>
                <w:sz w:val="28"/>
                <w:szCs w:val="28"/>
              </w:rPr>
              <w:fldChar w:fldCharType="end"/>
            </w:r>
          </w:hyperlink>
        </w:p>
        <w:p w14:paraId="43CC5248" w14:textId="34647F65" w:rsidR="002F3CE2" w:rsidRPr="008150BD" w:rsidRDefault="00463331" w:rsidP="00463CDC">
          <w:pPr>
            <w:pStyle w:val="11"/>
            <w:tabs>
              <w:tab w:val="clear" w:pos="9345"/>
              <w:tab w:val="right" w:leader="dot" w:pos="9498"/>
            </w:tabs>
            <w:rPr>
              <w:rFonts w:asciiTheme="minorHAnsi" w:eastAsiaTheme="minorEastAsia" w:hAnsiTheme="minorHAnsi" w:cstheme="minorBidi"/>
            </w:rPr>
          </w:pPr>
          <w:r w:rsidRPr="005D2CBC">
            <w:rPr>
              <w:b/>
              <w:bCs/>
              <w:sz w:val="28"/>
              <w:szCs w:val="28"/>
            </w:rPr>
            <w:fldChar w:fldCharType="end"/>
          </w:r>
        </w:p>
      </w:sdtContent>
    </w:sdt>
    <w:p w14:paraId="343440DD" w14:textId="1604FE90" w:rsidR="002F3CE2" w:rsidRPr="0099446C" w:rsidRDefault="002F3CE2" w:rsidP="00F96092">
      <w:pPr>
        <w:pStyle w:val="1"/>
        <w:jc w:val="left"/>
      </w:pPr>
      <w:r w:rsidRPr="0099446C">
        <w:br w:type="page"/>
      </w:r>
    </w:p>
    <w:p w14:paraId="0C3AE899" w14:textId="5403FA71" w:rsidR="00F3087F" w:rsidRPr="004C2993" w:rsidRDefault="001B05ED" w:rsidP="004C2993">
      <w:pPr>
        <w:pStyle w:val="1"/>
        <w:spacing w:line="480" w:lineRule="auto"/>
        <w:rPr>
          <w:rFonts w:cs="Times New Roman"/>
          <w:b/>
          <w:bCs/>
          <w:shd w:val="clear" w:color="auto" w:fill="FFFFFF"/>
        </w:rPr>
      </w:pPr>
      <w:bookmarkStart w:id="519" w:name="_Toc135042212"/>
      <w:r>
        <w:rPr>
          <w:rFonts w:cs="Times New Roman"/>
          <w:b/>
          <w:bCs/>
          <w:shd w:val="clear" w:color="auto" w:fill="FFFFFF"/>
        </w:rPr>
        <w:lastRenderedPageBreak/>
        <w:t>Введение</w:t>
      </w:r>
      <w:bookmarkEnd w:id="519"/>
    </w:p>
    <w:p w14:paraId="76E522EE" w14:textId="62DDD965" w:rsidR="00482C49" w:rsidRDefault="00482C49" w:rsidP="00610910">
      <w:pPr>
        <w:spacing w:after="0" w:line="360" w:lineRule="auto"/>
        <w:ind w:firstLine="709"/>
        <w:jc w:val="both"/>
      </w:pPr>
      <w:r>
        <w:t>Машина Тьюринга, предложенная английским математиком Аланом Тьюрингом в 1936 году, является фундаментальной моделью в теории вычислений. Она играет важную роль в исследовании сложности алгоритмов и компьютерных систем. Основной принцип машины Тьюринга состоит в использовании рекурсивных функций для описания и моделирования алгоритмических процессов.</w:t>
      </w:r>
    </w:p>
    <w:p w14:paraId="15121687" w14:textId="73E9DF9D" w:rsidR="00482C49" w:rsidRDefault="00482C49" w:rsidP="00610910">
      <w:pPr>
        <w:spacing w:after="0" w:line="360" w:lineRule="auto"/>
        <w:ind w:firstLine="709"/>
        <w:jc w:val="both"/>
      </w:pPr>
      <w:r>
        <w:t>Актуальность изучения машины Тьюринга и вычислимых рекурсивных функций заключается в их связи с разработкой эффективных компьютерных систем и теорией алгоритмов. Понимание, какие функции могут быть вычислены с помощью машины Тьюринга, является ключевым для определения возможностей и ограничений вычислительных процессов.</w:t>
      </w:r>
    </w:p>
    <w:p w14:paraId="11D45049" w14:textId="2DA41A44" w:rsidR="00482C49" w:rsidRDefault="00482C49" w:rsidP="00610910">
      <w:pPr>
        <w:spacing w:after="0" w:line="360" w:lineRule="auto"/>
        <w:ind w:firstLine="709"/>
        <w:jc w:val="both"/>
      </w:pPr>
      <w:r>
        <w:t>Вычислимые рекурсивные функции играют важную роль в описании и анализе различных алгоритмических задач. Они используются для обработки данных, оптимизации кода, создания компиляторов и интерпретаторов, а также для решения различных практических задач, включая поиск, сортировку, обработку изображений и звука, математические вычисления и многое другое. В математике и логике вычислимые рекурсивные функции применяются для формализации и доказательства теорем и законов. Они позволяют создавать точные и формальные модели для изучения различных математических структур и свойств.</w:t>
      </w:r>
      <w:r w:rsidR="00365AA7">
        <w:t xml:space="preserve"> Вычислимые рекурсивные функции находят применение в математике и логике, где они используются для формализации и доказательства различных теорем и законов.</w:t>
      </w:r>
    </w:p>
    <w:p w14:paraId="5ADA4D09" w14:textId="09C59123" w:rsidR="00F3087F" w:rsidRDefault="00482C49" w:rsidP="00610910">
      <w:pPr>
        <w:spacing w:after="0" w:line="360" w:lineRule="auto"/>
        <w:ind w:firstLine="709"/>
        <w:jc w:val="both"/>
      </w:pPr>
      <w:r>
        <w:t>Целью данной курсовой работы является рассмотрение таких понятий, как машина Тьюринга, вычислимость функций</w:t>
      </w:r>
      <w:r w:rsidR="000D6B06">
        <w:t xml:space="preserve"> и операций над ними</w:t>
      </w:r>
      <w:r>
        <w:t>. Работа посвящена анализу свойств машин Тьюринга</w:t>
      </w:r>
      <w:r w:rsidR="000D6B06">
        <w:t xml:space="preserve">, рекурсивных и </w:t>
      </w:r>
      <w:r>
        <w:t xml:space="preserve">вычислимых функций, а также решению практических задач, с ними связанных. </w:t>
      </w:r>
      <w:r w:rsidR="00FE5D1F">
        <w:br w:type="page"/>
      </w:r>
    </w:p>
    <w:p w14:paraId="515FB71B" w14:textId="06FBE688" w:rsidR="00C4486D" w:rsidRPr="00BB13AB" w:rsidRDefault="00C624C0" w:rsidP="00610910">
      <w:pPr>
        <w:pStyle w:val="1"/>
        <w:spacing w:before="0" w:line="480" w:lineRule="auto"/>
        <w:ind w:firstLine="709"/>
        <w:rPr>
          <w:rFonts w:cs="Times New Roman"/>
          <w:b/>
          <w:bCs/>
          <w:shd w:val="clear" w:color="auto" w:fill="FFFFFF"/>
        </w:rPr>
      </w:pPr>
      <w:bookmarkStart w:id="520" w:name="_Toc135042213"/>
      <w:r>
        <w:rPr>
          <w:rFonts w:cs="Times New Roman"/>
          <w:b/>
          <w:bCs/>
          <w:shd w:val="clear" w:color="auto" w:fill="FFFFFF"/>
          <w:lang w:val="en-US"/>
        </w:rPr>
        <w:lastRenderedPageBreak/>
        <w:t>I</w:t>
      </w:r>
      <w:r w:rsidRPr="00596154">
        <w:rPr>
          <w:rFonts w:cs="Times New Roman"/>
          <w:b/>
          <w:bCs/>
          <w:shd w:val="clear" w:color="auto" w:fill="FFFFFF"/>
        </w:rPr>
        <w:t>.</w:t>
      </w:r>
      <w:r w:rsidR="00624745" w:rsidRPr="001A000A">
        <w:rPr>
          <w:rFonts w:cs="Times New Roman"/>
          <w:b/>
          <w:bCs/>
          <w:shd w:val="clear" w:color="auto" w:fill="FFFFFF"/>
        </w:rPr>
        <w:t xml:space="preserve"> </w:t>
      </w:r>
      <w:r w:rsidR="00311C04" w:rsidRPr="001A000A">
        <w:rPr>
          <w:rFonts w:cs="Times New Roman"/>
          <w:b/>
          <w:bCs/>
          <w:shd w:val="clear" w:color="auto" w:fill="FFFFFF"/>
        </w:rPr>
        <w:t>Теоретическая часть</w:t>
      </w:r>
      <w:bookmarkEnd w:id="520"/>
    </w:p>
    <w:p w14:paraId="01F9A9E0" w14:textId="7D078F0A" w:rsidR="008F7265" w:rsidRPr="00610910" w:rsidRDefault="00610910" w:rsidP="00610910">
      <w:pPr>
        <w:pStyle w:val="2"/>
        <w:spacing w:before="0" w:line="480" w:lineRule="auto"/>
        <w:jc w:val="center"/>
        <w:rPr>
          <w:rFonts w:cs="Times New Roman"/>
          <w:color w:val="000000" w:themeColor="text1"/>
        </w:rPr>
      </w:pPr>
      <w:bookmarkStart w:id="521" w:name="_Toc135042214"/>
      <w:bookmarkStart w:id="522" w:name="_Toc120819429"/>
      <w:r>
        <w:rPr>
          <w:rFonts w:cs="Times New Roman"/>
          <w:color w:val="000000" w:themeColor="text1"/>
        </w:rPr>
        <w:t>1.1</w:t>
      </w:r>
      <w:r w:rsidR="00DC3394">
        <w:rPr>
          <w:rFonts w:cs="Times New Roman"/>
          <w:color w:val="000000" w:themeColor="text1"/>
        </w:rPr>
        <w:t xml:space="preserve">   </w:t>
      </w:r>
      <w:r>
        <w:rPr>
          <w:rFonts w:cs="Times New Roman"/>
          <w:color w:val="000000" w:themeColor="text1"/>
        </w:rPr>
        <w:t>В</w:t>
      </w:r>
      <w:r w:rsidR="008F7265">
        <w:rPr>
          <w:rFonts w:cs="Times New Roman"/>
          <w:color w:val="000000" w:themeColor="text1"/>
        </w:rPr>
        <w:t>ычислимы</w:t>
      </w:r>
      <w:r>
        <w:rPr>
          <w:rFonts w:cs="Times New Roman"/>
          <w:color w:val="000000" w:themeColor="text1"/>
        </w:rPr>
        <w:t>е</w:t>
      </w:r>
      <w:r w:rsidR="008F7265">
        <w:rPr>
          <w:rFonts w:cs="Times New Roman"/>
          <w:color w:val="000000" w:themeColor="text1"/>
        </w:rPr>
        <w:t xml:space="preserve"> и рекурсивны</w:t>
      </w:r>
      <w:r>
        <w:rPr>
          <w:rFonts w:cs="Times New Roman"/>
          <w:color w:val="000000" w:themeColor="text1"/>
        </w:rPr>
        <w:t>е</w:t>
      </w:r>
      <w:r w:rsidR="008F7265">
        <w:rPr>
          <w:rFonts w:cs="Times New Roman"/>
          <w:color w:val="000000" w:themeColor="text1"/>
        </w:rPr>
        <w:t xml:space="preserve"> функци</w:t>
      </w:r>
      <w:r>
        <w:rPr>
          <w:rFonts w:cs="Times New Roman"/>
          <w:color w:val="000000" w:themeColor="text1"/>
        </w:rPr>
        <w:t>и</w:t>
      </w:r>
      <w:bookmarkEnd w:id="521"/>
    </w:p>
    <w:p w14:paraId="2A6F2991" w14:textId="77777777" w:rsidR="00020B65" w:rsidRDefault="008F7265" w:rsidP="00610910">
      <w:pPr>
        <w:spacing w:after="0" w:line="360" w:lineRule="auto"/>
        <w:ind w:firstLine="709"/>
        <w:jc w:val="both"/>
      </w:pPr>
      <w:r w:rsidRPr="0036475F">
        <w:rPr>
          <w:b/>
          <w:bCs/>
          <w:i/>
          <w:iCs/>
        </w:rPr>
        <w:t>Вычислимые функции</w:t>
      </w:r>
      <w:r w:rsidRPr="00944E51">
        <w:t xml:space="preserve"> </w:t>
      </w:r>
      <w:r>
        <w:t>–</w:t>
      </w:r>
      <w:r w:rsidRPr="00944E51">
        <w:t xml:space="preserve"> это функции, которые можно вычислить с помощью алгоритма</w:t>
      </w:r>
      <w:r w:rsidR="00610910">
        <w:t>,</w:t>
      </w:r>
      <w:r w:rsidR="00610910" w:rsidRPr="00610910">
        <w:t xml:space="preserve"> то есть с помощью некоторого конечного набора инструкций или правил. Они также известны как алгоритмические функции или функции, вычислимые в смысле Тьюринга.</w:t>
      </w:r>
      <w:r w:rsidRPr="00944E51">
        <w:t xml:space="preserve"> </w:t>
      </w:r>
      <w:r w:rsidR="00610910" w:rsidRPr="00610910">
        <w:t xml:space="preserve">В теории вычислимости существуют различные классы вычислимых функций, которые обладают определенными свойствами. Один из таких классов </w:t>
      </w:r>
      <w:r w:rsidR="00610910">
        <w:t>–</w:t>
      </w:r>
      <w:r w:rsidR="00610910" w:rsidRPr="00610910">
        <w:t xml:space="preserve"> это класс рекурсивных функций. </w:t>
      </w:r>
    </w:p>
    <w:p w14:paraId="07023490" w14:textId="16C23423" w:rsidR="00B55D6E" w:rsidRDefault="00610910" w:rsidP="00B55D6E">
      <w:pPr>
        <w:spacing w:after="0" w:line="360" w:lineRule="auto"/>
        <w:ind w:firstLine="709"/>
        <w:jc w:val="both"/>
      </w:pPr>
      <w:r w:rsidRPr="00610910">
        <w:rPr>
          <w:b/>
          <w:bCs/>
          <w:i/>
          <w:iCs/>
        </w:rPr>
        <w:t>Рекурсивные функции</w:t>
      </w:r>
      <w:r w:rsidRPr="00610910">
        <w:t xml:space="preserve"> </w:t>
      </w:r>
      <w:r>
        <w:t>–</w:t>
      </w:r>
      <w:r w:rsidRPr="00610910">
        <w:t xml:space="preserve"> это подкласс вычислимых функций, который может быть определен с помощью простых базовых функций и операций.</w:t>
      </w:r>
      <w:r w:rsidR="009C3229">
        <w:t xml:space="preserve"> </w:t>
      </w:r>
      <w:r w:rsidR="00B55D6E">
        <w:t xml:space="preserve">Класс вычислимых функций (или тотал-рекурсивных функций) включает в себя все функции, которые могут быть вычислены алгоритмически, используя конечное число шагов. Это означает, что для любой входной последовательности алгоритм, вычисляющий функцию, должен завершиться за конечное число шагов, выдавая соответствующий выходной результат. </w:t>
      </w:r>
      <w:r w:rsidR="00B55D6E" w:rsidRPr="008D42B8">
        <w:t>[</w:t>
      </w:r>
      <w:r w:rsidR="00593B3D">
        <w:t>1</w:t>
      </w:r>
      <w:r w:rsidR="00B55D6E" w:rsidRPr="008D42B8">
        <w:t>]</w:t>
      </w:r>
      <w:r w:rsidR="00B55D6E">
        <w:t xml:space="preserve"> Все рекурсивные функции также являются вычислимыми функциями, но не все вычислимые функции являются рекурсивными. </w:t>
      </w:r>
    </w:p>
    <w:p w14:paraId="61F69BEA" w14:textId="24ABEFC0" w:rsidR="008F7265" w:rsidRDefault="009C3229" w:rsidP="00610910">
      <w:pPr>
        <w:spacing w:after="0" w:line="360" w:lineRule="auto"/>
        <w:ind w:firstLine="709"/>
        <w:jc w:val="both"/>
      </w:pPr>
      <w:r w:rsidRPr="009C3229">
        <w:t>Для определения рекурсивных функций могут быть использованы следующие операции</w:t>
      </w:r>
      <w:r w:rsidR="00610910" w:rsidRPr="00610910">
        <w:t xml:space="preserve"> </w:t>
      </w:r>
      <w:r w:rsidR="008F7265" w:rsidRPr="001C486B">
        <w:t>[</w:t>
      </w:r>
      <w:r w:rsidR="00593B3D">
        <w:t>2</w:t>
      </w:r>
      <w:r w:rsidR="008F7265" w:rsidRPr="001C486B">
        <w:t>]</w:t>
      </w:r>
      <w:r w:rsidR="00221A25">
        <w:t>:</w:t>
      </w:r>
      <w:r w:rsidR="008F7265">
        <w:t xml:space="preserve"> </w:t>
      </w:r>
    </w:p>
    <w:p w14:paraId="4CC839EC" w14:textId="2FE8A772" w:rsidR="008F7265" w:rsidRPr="00FD7524" w:rsidRDefault="001C5F77" w:rsidP="00610910">
      <w:pPr>
        <w:pStyle w:val="a5"/>
        <w:numPr>
          <w:ilvl w:val="0"/>
          <w:numId w:val="32"/>
        </w:numPr>
        <w:spacing w:after="0" w:line="360" w:lineRule="auto"/>
        <w:ind w:firstLine="709"/>
        <w:jc w:val="both"/>
        <w:rPr>
          <w:i/>
          <w:iCs/>
        </w:rPr>
      </w:pPr>
      <w:r>
        <w:rPr>
          <w:i/>
          <w:iCs/>
        </w:rPr>
        <w:t>Супер</w:t>
      </w:r>
      <w:r w:rsidR="008F7265" w:rsidRPr="00FD7524">
        <w:rPr>
          <w:i/>
          <w:iCs/>
        </w:rPr>
        <w:t>позиция</w:t>
      </w:r>
      <w:r w:rsidR="008F7265" w:rsidRPr="00FD7524">
        <w:rPr>
          <w:i/>
          <w:iCs/>
          <w:lang w:val="en-US"/>
        </w:rPr>
        <w:t>;</w:t>
      </w:r>
    </w:p>
    <w:p w14:paraId="38630261" w14:textId="77777777" w:rsidR="008F7265" w:rsidRPr="005B295E" w:rsidRDefault="008F7265" w:rsidP="00610910">
      <w:pPr>
        <w:pStyle w:val="a5"/>
        <w:numPr>
          <w:ilvl w:val="0"/>
          <w:numId w:val="32"/>
        </w:numPr>
        <w:spacing w:after="0" w:line="360" w:lineRule="auto"/>
        <w:ind w:firstLine="709"/>
        <w:jc w:val="both"/>
        <w:rPr>
          <w:i/>
          <w:iCs/>
        </w:rPr>
      </w:pPr>
      <w:r w:rsidRPr="005B295E">
        <w:rPr>
          <w:i/>
          <w:iCs/>
        </w:rPr>
        <w:t>Примитивная рекурсия</w:t>
      </w:r>
      <w:r w:rsidRPr="005B295E">
        <w:rPr>
          <w:i/>
          <w:iCs/>
          <w:lang w:val="en-US"/>
        </w:rPr>
        <w:t>;</w:t>
      </w:r>
    </w:p>
    <w:p w14:paraId="495F0F71" w14:textId="77777777" w:rsidR="008F7265" w:rsidRPr="004F4A40" w:rsidRDefault="008F7265" w:rsidP="00610910">
      <w:pPr>
        <w:pStyle w:val="a5"/>
        <w:numPr>
          <w:ilvl w:val="0"/>
          <w:numId w:val="32"/>
        </w:numPr>
        <w:spacing w:after="0" w:line="360" w:lineRule="auto"/>
        <w:ind w:firstLine="709"/>
        <w:jc w:val="both"/>
        <w:rPr>
          <w:i/>
          <w:iCs/>
        </w:rPr>
      </w:pPr>
      <w:r w:rsidRPr="005B295E">
        <w:rPr>
          <w:i/>
          <w:iCs/>
        </w:rPr>
        <w:t>Минимизация.</w:t>
      </w:r>
    </w:p>
    <w:p w14:paraId="21D4FADF" w14:textId="27F8F526" w:rsidR="008F7265" w:rsidRDefault="008F7265" w:rsidP="00610910">
      <w:pPr>
        <w:spacing w:after="0" w:line="360" w:lineRule="auto"/>
        <w:ind w:firstLine="709"/>
        <w:jc w:val="both"/>
      </w:pPr>
      <w:r>
        <w:t xml:space="preserve">Функция </w:t>
      </w:r>
      <w:r w:rsidRPr="008D42B8">
        <w:t xml:space="preserv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 …, </m:t>
        </m:r>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eastAsiaTheme="minorEastAsia"/>
        </w:rPr>
        <w:t xml:space="preserve"> называется </w:t>
      </w:r>
      <w:r w:rsidRPr="008D42B8">
        <w:rPr>
          <w:rFonts w:eastAsiaTheme="minorEastAsia"/>
          <w:b/>
          <w:bCs/>
          <w:i/>
          <w:iCs/>
        </w:rPr>
        <w:t>суперпозицией</w:t>
      </w:r>
      <w:r>
        <w:rPr>
          <w:rFonts w:eastAsiaTheme="minorEastAsia"/>
        </w:rPr>
        <w:t xml:space="preserve"> функций </w:t>
      </w:r>
      <m:oMath>
        <m:r>
          <w:rPr>
            <w:rFonts w:ascii="Cambria Math" w:hAnsi="Cambria Math"/>
          </w:rPr>
          <m:t>f</m:t>
        </m:r>
      </m:oMath>
      <w:r>
        <w:rPr>
          <w:rFonts w:eastAsiaTheme="minorEastAsia"/>
        </w:rPr>
        <w:t xml:space="preserve"> и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m:t>
            </m:r>
          </m:sub>
        </m:sSub>
      </m:oMath>
      <w:r>
        <w:rPr>
          <w:rFonts w:eastAsiaTheme="minorEastAsia"/>
        </w:rPr>
        <w:t xml:space="preserve"> и обозначается как </w:t>
      </w:r>
      <m:oMath>
        <m:r>
          <w:rPr>
            <w:rFonts w:ascii="Cambria Math" w:eastAsiaTheme="minorEastAsia" w:hAnsi="Cambria Math"/>
          </w:rPr>
          <m:t>S</m:t>
        </m:r>
        <m:d>
          <m:dPr>
            <m:ctrlPr>
              <w:rPr>
                <w:rFonts w:ascii="Cambria Math" w:eastAsiaTheme="minorEastAsia" w:hAnsi="Cambria Math"/>
                <w:i/>
              </w:rPr>
            </m:ctrlPr>
          </m:dPr>
          <m:e>
            <m:sSup>
              <m:sSupPr>
                <m:ctrlPr>
                  <w:rPr>
                    <w:rFonts w:ascii="Cambria Math" w:hAnsi="Cambria Math"/>
                    <w:i/>
                  </w:rPr>
                </m:ctrlPr>
              </m:sSupPr>
              <m:e>
                <m:r>
                  <w:rPr>
                    <w:rFonts w:ascii="Cambria Math" w:hAnsi="Cambria Math"/>
                  </w:rPr>
                  <m:t>f</m:t>
                </m:r>
              </m:e>
              <m:sup>
                <m:d>
                  <m:dPr>
                    <m:ctrlPr>
                      <w:rPr>
                        <w:rFonts w:ascii="Cambria Math" w:hAnsi="Cambria Math"/>
                        <w:i/>
                      </w:rPr>
                    </m:ctrlPr>
                  </m:dPr>
                  <m:e>
                    <m:r>
                      <w:rPr>
                        <w:rFonts w:ascii="Cambria Math" w:hAnsi="Cambria Math"/>
                      </w:rPr>
                      <m:t>m</m:t>
                    </m:r>
                  </m:e>
                </m:d>
              </m:sup>
            </m:sSup>
            <m:r>
              <w:rPr>
                <w:rFonts w:ascii="Cambria Math" w:hAnsi="Cambria Math"/>
              </w:rPr>
              <m:t>:</m:t>
            </m:r>
            <m:sSubSup>
              <m:sSubSupPr>
                <m:ctrlPr>
                  <w:rPr>
                    <w:rFonts w:ascii="Cambria Math" w:hAnsi="Cambria Math"/>
                    <w:i/>
                  </w:rPr>
                </m:ctrlPr>
              </m:sSubSupPr>
              <m:e>
                <m:r>
                  <w:rPr>
                    <w:rFonts w:ascii="Cambria Math" w:hAnsi="Cambria Math"/>
                  </w:rPr>
                  <m:t>g</m:t>
                </m:r>
              </m:e>
              <m:sub>
                <m:r>
                  <w:rPr>
                    <w:rFonts w:ascii="Cambria Math" w:hAnsi="Cambria Math"/>
                  </w:rPr>
                  <m:t>1</m:t>
                </m:r>
              </m:sub>
              <m:sup>
                <m:d>
                  <m:dPr>
                    <m:ctrlPr>
                      <w:rPr>
                        <w:rFonts w:ascii="Cambria Math" w:hAnsi="Cambria Math"/>
                        <w:i/>
                      </w:rPr>
                    </m:ctrlPr>
                  </m:dPr>
                  <m:e>
                    <m:r>
                      <w:rPr>
                        <w:rFonts w:ascii="Cambria Math" w:hAnsi="Cambria Math"/>
                      </w:rPr>
                      <m:t>n</m:t>
                    </m:r>
                  </m:e>
                </m:d>
              </m:sup>
            </m:sSubSup>
            <m:r>
              <w:rPr>
                <w:rFonts w:ascii="Cambria Math" w:hAnsi="Cambria Math"/>
              </w:rPr>
              <m:t>, …,</m:t>
            </m:r>
            <m:sSubSup>
              <m:sSubSupPr>
                <m:ctrlPr>
                  <w:rPr>
                    <w:rFonts w:ascii="Cambria Math" w:hAnsi="Cambria Math"/>
                    <w:i/>
                  </w:rPr>
                </m:ctrlPr>
              </m:sSubSupPr>
              <m:e>
                <m:r>
                  <w:rPr>
                    <w:rFonts w:ascii="Cambria Math" w:hAnsi="Cambria Math"/>
                  </w:rPr>
                  <m:t>g</m:t>
                </m:r>
              </m:e>
              <m:sub>
                <m:r>
                  <w:rPr>
                    <w:rFonts w:ascii="Cambria Math" w:hAnsi="Cambria Math"/>
                  </w:rPr>
                  <m:t>m</m:t>
                </m:r>
              </m:sub>
              <m:sup>
                <m:d>
                  <m:dPr>
                    <m:ctrlPr>
                      <w:rPr>
                        <w:rFonts w:ascii="Cambria Math" w:hAnsi="Cambria Math"/>
                        <w:i/>
                      </w:rPr>
                    </m:ctrlPr>
                  </m:dPr>
                  <m:e>
                    <m:r>
                      <w:rPr>
                        <w:rFonts w:ascii="Cambria Math" w:hAnsi="Cambria Math"/>
                      </w:rPr>
                      <m:t>n</m:t>
                    </m:r>
                  </m:e>
                </m:d>
              </m:sup>
            </m:sSubSup>
            <m:ctrlPr>
              <w:rPr>
                <w:rFonts w:ascii="Cambria Math" w:hAnsi="Cambria Math"/>
                <w:i/>
              </w:rPr>
            </m:ctrlPr>
          </m:e>
        </m:d>
      </m:oMath>
      <w:r>
        <w:rPr>
          <w:rFonts w:eastAsiaTheme="minorEastAsia"/>
        </w:rPr>
        <w:t xml:space="preserve">, причём она определена на наборе </w:t>
      </w:r>
      <m:oMath>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oMath>
      <w:r w:rsidRPr="008D42B8">
        <w:rPr>
          <w:rFonts w:eastAsiaTheme="minorEastAsia"/>
        </w:rPr>
        <w:t xml:space="preserve"> </w:t>
      </w:r>
      <w:r>
        <w:rPr>
          <w:rFonts w:eastAsiaTheme="minorEastAsia"/>
        </w:rPr>
        <w:t xml:space="preserve">тогда и только тогда, когда каждая функция </w:t>
      </w:r>
      <m:oMath>
        <m:sSub>
          <m:sSubPr>
            <m:ctrlPr>
              <w:rPr>
                <w:rFonts w:ascii="Cambria Math" w:hAnsi="Cambria Math"/>
                <w:i/>
              </w:rPr>
            </m:ctrlPr>
          </m:sSubPr>
          <m:e>
            <m:r>
              <w:rPr>
                <w:rFonts w:ascii="Cambria Math" w:hAnsi="Cambria Math"/>
              </w:rPr>
              <m:t>g</m:t>
            </m:r>
          </m:e>
          <m:sub>
            <m:r>
              <w:rPr>
                <w:rFonts w:ascii="Cambria Math" w:hAnsi="Cambria Math"/>
              </w:rPr>
              <m:t>i</m:t>
            </m:r>
          </m:sub>
        </m:sSub>
      </m:oMath>
      <w:r>
        <w:rPr>
          <w:rFonts w:eastAsiaTheme="minorEastAsia"/>
        </w:rPr>
        <w:t xml:space="preserve"> определена на данном наборе и, помимо этого, </w:t>
      </w:r>
      <m:oMath>
        <m:r>
          <w:rPr>
            <w:rFonts w:ascii="Cambria Math" w:hAnsi="Cambria Math"/>
          </w:rPr>
          <m:t>f</m:t>
        </m:r>
      </m:oMath>
      <w:r>
        <w:rPr>
          <w:rFonts w:eastAsiaTheme="minorEastAsia"/>
        </w:rPr>
        <w:t xml:space="preserve"> определена на наборе</w:t>
      </w:r>
      <m:oMath>
        <m:r>
          <w:rPr>
            <w:rFonts w:ascii="Cambria Math" w:eastAsiaTheme="minorEastAsia"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m:rPr>
                <m:sty m:val="p"/>
              </m:rPr>
              <w:rPr>
                <w:rFonts w:ascii="Cambria Math" w:eastAsiaTheme="minorEastAsia"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m:rPr>
            <m:sty m:val="p"/>
          </m:rPr>
          <w:rPr>
            <w:rFonts w:ascii="Cambria Math" w:eastAsiaTheme="minorEastAsia" w:hAnsi="Cambria Math"/>
          </w:rPr>
          <m:t xml:space="preserve"> </m:t>
        </m:r>
        <m:r>
          <w:rPr>
            <w:rFonts w:ascii="Cambria Math" w:hAnsi="Cambria Math"/>
          </w:rPr>
          <m:t>))</m:t>
        </m:r>
      </m:oMath>
      <w:r>
        <w:rPr>
          <w:rFonts w:eastAsiaTheme="minorEastAsia"/>
        </w:rPr>
        <w:t xml:space="preserve">. В этом случае </w:t>
      </w:r>
      <m:oMath>
        <m:r>
          <w:rPr>
            <w:rFonts w:ascii="Cambria Math" w:eastAsiaTheme="minorEastAsia" w:hAnsi="Cambria Math"/>
            <w:lang w:val="en-US"/>
          </w:rPr>
          <m:t>F</m:t>
        </m:r>
        <m:d>
          <m:dPr>
            <m:ctrlPr>
              <w:rPr>
                <w:rFonts w:ascii="Cambria Math" w:eastAsiaTheme="minorEastAsia" w:hAnsi="Cambria Math"/>
                <w:i/>
                <w:lang w:val="en-US"/>
              </w:rPr>
            </m:ctrlPr>
          </m:dPr>
          <m:e>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ctrlPr>
              <w:rPr>
                <w:rFonts w:ascii="Cambria Math" w:eastAsiaTheme="minorEastAsia" w:hAnsi="Cambria Math"/>
                <w:i/>
              </w:rPr>
            </m:ctrlPr>
          </m:e>
        </m:d>
        <m:r>
          <w:rPr>
            <w:rFonts w:ascii="Cambria Math" w:eastAsiaTheme="minorEastAsia"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m:rPr>
                <m:sty m:val="p"/>
              </m:rPr>
              <w:rPr>
                <w:rFonts w:ascii="Cambria Math" w:eastAsiaTheme="minorEastAsia"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m:rPr>
            <m:sty m:val="p"/>
          </m:rPr>
          <w:rPr>
            <w:rFonts w:ascii="Cambria Math" w:eastAsiaTheme="minorEastAsia" w:hAnsi="Cambria Math"/>
          </w:rPr>
          <m:t xml:space="preserve"> </m:t>
        </m:r>
        <m:r>
          <w:rPr>
            <w:rFonts w:ascii="Cambria Math" w:hAnsi="Cambria Math"/>
          </w:rPr>
          <m:t>))</m:t>
        </m:r>
      </m:oMath>
      <w:r w:rsidR="002D2E33">
        <w:rPr>
          <w:rFonts w:eastAsiaTheme="minorEastAsia"/>
        </w:rPr>
        <w:t xml:space="preserve"> </w:t>
      </w:r>
      <w:r w:rsidRPr="0036475F">
        <w:t>[6]</w:t>
      </w:r>
      <w:r w:rsidR="002D2E33">
        <w:t>.</w:t>
      </w:r>
    </w:p>
    <w:p w14:paraId="02A8FF8D" w14:textId="77777777" w:rsidR="008F7265" w:rsidRDefault="008F7265" w:rsidP="00610910">
      <w:pPr>
        <w:spacing w:after="0" w:line="360" w:lineRule="auto"/>
        <w:ind w:firstLine="709"/>
        <w:jc w:val="both"/>
      </w:pPr>
      <w:r>
        <w:lastRenderedPageBreak/>
        <w:t xml:space="preserve"> Иначе говоря, о</w:t>
      </w:r>
      <w:r w:rsidRPr="00A43C95">
        <w:t xml:space="preserve">перация композиции позволяет объединить две вычислимые функции в одну. Если </w:t>
      </w:r>
      <m:oMath>
        <m:r>
          <w:rPr>
            <w:rFonts w:ascii="Cambria Math" w:hAnsi="Cambria Math"/>
          </w:rPr>
          <m:t>f</m:t>
        </m:r>
      </m:oMath>
      <w:r w:rsidRPr="00A43C95">
        <w:t xml:space="preserve"> и </w:t>
      </w:r>
      <m:oMath>
        <m:r>
          <w:rPr>
            <w:rFonts w:ascii="Cambria Math" w:hAnsi="Cambria Math"/>
          </w:rPr>
          <m:t>g</m:t>
        </m:r>
      </m:oMath>
      <w:r w:rsidRPr="00A43C95">
        <w:t xml:space="preserve"> </w:t>
      </w:r>
      <w:r>
        <w:t>–</w:t>
      </w:r>
      <w:r w:rsidRPr="00A43C95">
        <w:t xml:space="preserve"> вычислимые функции, то функция </w:t>
      </w: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x</m:t>
                </m:r>
              </m:e>
            </m:d>
          </m:e>
        </m:d>
      </m:oMath>
      <w:r>
        <w:rPr>
          <w:rFonts w:eastAsiaTheme="minorEastAsia"/>
        </w:rPr>
        <w:t xml:space="preserve">, полученная композицией данных функций, </w:t>
      </w:r>
      <w:r w:rsidRPr="00A43C95">
        <w:t xml:space="preserve">также </w:t>
      </w:r>
      <w:r>
        <w:t xml:space="preserve">будет </w:t>
      </w:r>
      <w:r w:rsidRPr="00A43C95">
        <w:t>является вычислимой.</w:t>
      </w:r>
      <w:r>
        <w:t xml:space="preserve"> </w:t>
      </w:r>
    </w:p>
    <w:p w14:paraId="28608317" w14:textId="77777777" w:rsidR="008F7265" w:rsidRDefault="008F7265" w:rsidP="00610910">
      <w:pPr>
        <w:spacing w:after="0" w:line="360" w:lineRule="auto"/>
        <w:ind w:firstLine="709"/>
        <w:jc w:val="both"/>
      </w:pPr>
      <w:r w:rsidRPr="00E64A34">
        <w:rPr>
          <w:i/>
          <w:iCs/>
        </w:rPr>
        <w:t>Пример</w:t>
      </w:r>
      <w:r w:rsidRPr="00E64A34">
        <w:t>:</w:t>
      </w:r>
      <w:r>
        <w:t xml:space="preserve"> п</w:t>
      </w:r>
      <w:r w:rsidRPr="00E64A34">
        <w:t xml:space="preserve">усть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2</m:t>
            </m:r>
          </m:sup>
        </m:sSup>
      </m:oMath>
      <w:r w:rsidRPr="00E64A34">
        <w:t xml:space="preserve">, </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eastAsiaTheme="minorEastAsia" w:hAnsi="Cambria Math"/>
          </w:rPr>
          <m:t>=x+1</m:t>
        </m:r>
      </m:oMath>
      <w:r w:rsidRPr="00E64A34">
        <w:t>. Тогда</w:t>
      </w:r>
      <w:r>
        <w:t xml:space="preserve"> </w:t>
      </w:r>
      <w:r w:rsidRPr="00E64A34">
        <w:t xml:space="preserve">функция </w:t>
      </w: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x</m:t>
                </m:r>
              </m:e>
            </m:d>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1</m:t>
                </m:r>
              </m:e>
            </m:d>
          </m:e>
          <m:sup>
            <m:r>
              <w:rPr>
                <w:rFonts w:ascii="Cambria Math" w:hAnsi="Cambria Math"/>
              </w:rPr>
              <m:t>2</m:t>
            </m:r>
          </m:sup>
        </m:sSup>
      </m:oMath>
      <w:r w:rsidRPr="00E33735">
        <w:t xml:space="preserve"> </w:t>
      </w:r>
      <w:r>
        <w:t>тоже</w:t>
      </w:r>
      <w:r w:rsidRPr="00E64A34">
        <w:t xml:space="preserve"> является вычислимой.</w:t>
      </w:r>
    </w:p>
    <w:p w14:paraId="1991CC0C" w14:textId="3184A595" w:rsidR="008F7265" w:rsidRDefault="008F7265" w:rsidP="00610910">
      <w:pPr>
        <w:spacing w:after="0" w:line="360" w:lineRule="auto"/>
        <w:ind w:firstLine="709"/>
        <w:jc w:val="both"/>
        <w:rPr>
          <w:rFonts w:eastAsiaTheme="minorEastAsia"/>
        </w:rPr>
      </w:pPr>
      <w:r>
        <w:t xml:space="preserve">Рассмотрим теперь функции </w:t>
      </w:r>
      <m:oMath>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e>
        </m:d>
      </m:oMath>
      <w:r w:rsidRPr="00337155">
        <w:rPr>
          <w:rFonts w:eastAsiaTheme="minorEastAsia"/>
        </w:rPr>
        <w:t xml:space="preserve"> </w:t>
      </w:r>
      <w:r>
        <w:rPr>
          <w:rFonts w:eastAsiaTheme="minorEastAsia"/>
        </w:rPr>
        <w:t xml:space="preserve">и </w:t>
      </w:r>
      <m:oMath>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 </m:t>
            </m:r>
          </m:e>
        </m:d>
      </m:oMath>
      <w:r>
        <w:rPr>
          <w:rFonts w:eastAsiaTheme="minorEastAsia"/>
        </w:rPr>
        <w:t xml:space="preserve">, для которых </w:t>
      </w:r>
      <m:oMath>
        <m:r>
          <m:rPr>
            <m:sty m:val="p"/>
          </m:rPr>
          <w:rPr>
            <w:rFonts w:ascii="Cambria Math" w:eastAsiaTheme="minorEastAsia" w:hAnsi="Cambria Math"/>
            <w:lang w:val="en-US"/>
          </w:rPr>
          <m:t>n</m:t>
        </m:r>
        <m:r>
          <m:rPr>
            <m:sty m:val="p"/>
          </m:rPr>
          <w:rPr>
            <w:rFonts w:ascii="Cambria Math" w:eastAsiaTheme="minorEastAsia" w:hAnsi="Cambria Math"/>
          </w:rPr>
          <m:t>≥2</m:t>
        </m:r>
      </m:oMath>
      <w:r w:rsidRPr="00A43C95">
        <w:rPr>
          <w:rFonts w:eastAsiaTheme="minorEastAsia"/>
        </w:rPr>
        <w:t>.</w:t>
      </w:r>
      <w:r>
        <w:rPr>
          <w:rFonts w:eastAsiaTheme="minorEastAsia"/>
        </w:rPr>
        <w:t xml:space="preserve"> Для них можно определить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 </m:t>
            </m:r>
          </m:e>
        </m:d>
      </m:oMath>
      <w:r w:rsidRPr="00794EF4">
        <w:rPr>
          <w:rFonts w:eastAsiaTheme="minorEastAsia"/>
        </w:rPr>
        <w:t xml:space="preserve"> </w:t>
      </w:r>
      <w:r>
        <w:rPr>
          <w:rFonts w:eastAsiaTheme="minorEastAsia"/>
        </w:rPr>
        <w:t xml:space="preserve">по следующей схеме, называемой </w:t>
      </w:r>
      <w:r w:rsidRPr="009A5B66">
        <w:rPr>
          <w:rFonts w:eastAsiaTheme="minorEastAsia"/>
          <w:b/>
          <w:bCs/>
          <w:i/>
          <w:iCs/>
        </w:rPr>
        <w:t>примитивной рекурсией</w:t>
      </w:r>
      <w:r w:rsidR="002D2E33">
        <w:rPr>
          <w:rFonts w:eastAsiaTheme="minorEastAsia"/>
        </w:rPr>
        <w:t xml:space="preserve"> </w:t>
      </w:r>
      <w:r w:rsidRPr="00794EF4">
        <w:rPr>
          <w:rFonts w:eastAsiaTheme="minorEastAsia"/>
        </w:rPr>
        <w:t>[</w:t>
      </w:r>
      <w:r w:rsidR="00593B3D">
        <w:rPr>
          <w:rFonts w:eastAsiaTheme="minorEastAsia"/>
        </w:rPr>
        <w:t>1</w:t>
      </w:r>
      <w:r w:rsidRPr="00794EF4">
        <w:rPr>
          <w:rFonts w:eastAsiaTheme="minorEastAsia"/>
        </w:rPr>
        <w:t>]</w:t>
      </w:r>
      <w:r w:rsidR="002D2E33">
        <w:rPr>
          <w:rFonts w:eastAsiaTheme="minorEastAsia"/>
        </w:rPr>
        <w:t>:</w:t>
      </w:r>
    </w:p>
    <w:p w14:paraId="094DA5CE" w14:textId="77777777" w:rsidR="008F7265" w:rsidRPr="00794EF4" w:rsidRDefault="008F7265" w:rsidP="00610910">
      <w:pPr>
        <w:spacing w:after="0" w:line="360" w:lineRule="auto"/>
        <w:ind w:firstLine="709"/>
        <w:jc w:val="both"/>
        <w:rPr>
          <w:rFonts w:eastAsiaTheme="minorEastAsia"/>
        </w:rPr>
      </w:pPr>
      <m:oMathPara>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0 </m:t>
              </m:r>
            </m:e>
          </m:d>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 </m:t>
              </m:r>
            </m:e>
          </m:d>
          <m:r>
            <w:rPr>
              <w:rFonts w:ascii="Cambria Math" w:hAnsi="Cambria Math"/>
            </w:rPr>
            <m:t>,</m:t>
          </m:r>
        </m:oMath>
      </m:oMathPara>
    </w:p>
    <w:p w14:paraId="02DE8138" w14:textId="77777777" w:rsidR="008F7265" w:rsidRPr="00794EF4" w:rsidRDefault="008F7265" w:rsidP="00610910">
      <w:pPr>
        <w:spacing w:after="0" w:line="360" w:lineRule="auto"/>
        <w:ind w:firstLine="709"/>
        <w:jc w:val="both"/>
        <w:rPr>
          <w:rFonts w:eastAsiaTheme="minorEastAsia"/>
        </w:rPr>
      </w:pPr>
      <m:oMathPara>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y+1 </m:t>
              </m:r>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y,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 xml:space="preserve">,y </m:t>
                  </m:r>
                </m:e>
              </m:d>
              <m:r>
                <w:rPr>
                  <w:rFonts w:ascii="Cambria Math" w:hAnsi="Cambria Math"/>
                </w:rPr>
                <m:t xml:space="preserve"> </m:t>
              </m:r>
            </m:e>
          </m:d>
        </m:oMath>
      </m:oMathPara>
    </w:p>
    <w:p w14:paraId="2D0FE95B" w14:textId="77777777" w:rsidR="008F7265" w:rsidRDefault="008F7265" w:rsidP="00610910">
      <w:pPr>
        <w:spacing w:after="0" w:line="360" w:lineRule="auto"/>
        <w:ind w:firstLine="709"/>
        <w:jc w:val="both"/>
        <w:rPr>
          <w:rFonts w:eastAsiaTheme="minorEastAsia"/>
        </w:rPr>
      </w:pPr>
      <w:r>
        <w:rPr>
          <w:rFonts w:eastAsiaTheme="minorEastAsia"/>
        </w:rPr>
        <w:t>Таким образом, операция</w:t>
      </w:r>
      <w:r w:rsidRPr="00631E34">
        <w:rPr>
          <w:rFonts w:eastAsiaTheme="minorEastAsia"/>
        </w:rPr>
        <w:t xml:space="preserve"> примитивной рекурсии позволяет определить новую функцию из двух заданных функций. </w:t>
      </w:r>
      <w:r w:rsidRPr="00A43C95">
        <w:t xml:space="preserve">Если </w:t>
      </w:r>
      <m:oMath>
        <m:r>
          <w:rPr>
            <w:rFonts w:ascii="Cambria Math" w:hAnsi="Cambria Math"/>
          </w:rPr>
          <m:t>f</m:t>
        </m:r>
      </m:oMath>
      <w:r w:rsidRPr="00A43C95">
        <w:t xml:space="preserve"> и </w:t>
      </w:r>
      <m:oMath>
        <m:r>
          <w:rPr>
            <w:rFonts w:ascii="Cambria Math" w:hAnsi="Cambria Math"/>
          </w:rPr>
          <m:t>g</m:t>
        </m:r>
      </m:oMath>
      <w:r w:rsidRPr="00A43C95">
        <w:t xml:space="preserve"> </w:t>
      </w:r>
      <w:r>
        <w:t>–</w:t>
      </w:r>
      <w:r w:rsidRPr="00A43C95">
        <w:t xml:space="preserve"> вычислимые функции, то</w:t>
      </w:r>
      <w:r w:rsidRPr="00631E34">
        <w:rPr>
          <w:rFonts w:eastAsiaTheme="minorEastAsia"/>
        </w:rPr>
        <w:t xml:space="preserve"> с помощью примитивной рекурсии можно определить новую функцию </w:t>
      </w:r>
      <m:oMath>
        <m:r>
          <w:rPr>
            <w:rFonts w:ascii="Cambria Math" w:hAnsi="Cambria Math"/>
          </w:rPr>
          <m:t>h</m:t>
        </m:r>
        <m:d>
          <m:dPr>
            <m:ctrlPr>
              <w:rPr>
                <w:rFonts w:ascii="Cambria Math" w:hAnsi="Cambria Math"/>
                <w:i/>
              </w:rPr>
            </m:ctrlPr>
          </m:dPr>
          <m:e>
            <m:r>
              <w:rPr>
                <w:rFonts w:ascii="Cambria Math" w:hAnsi="Cambria Math"/>
              </w:rPr>
              <m:t>x</m:t>
            </m:r>
          </m:e>
        </m:d>
      </m:oMath>
      <w:r>
        <w:rPr>
          <w:rFonts w:eastAsiaTheme="minorEastAsia"/>
        </w:rPr>
        <w:t xml:space="preserve">, </w:t>
      </w:r>
      <w:r w:rsidRPr="00631E34">
        <w:rPr>
          <w:rFonts w:eastAsiaTheme="minorEastAsia"/>
        </w:rPr>
        <w:t xml:space="preserve"> такую, что </w:t>
      </w:r>
      <m:oMath>
        <m:r>
          <w:rPr>
            <w:rFonts w:ascii="Cambria Math" w:hAnsi="Cambria Math"/>
          </w:rPr>
          <m:t>h</m:t>
        </m:r>
        <m:d>
          <m:dPr>
            <m:ctrlPr>
              <w:rPr>
                <w:rFonts w:ascii="Cambria Math" w:hAnsi="Cambria Math"/>
                <w:i/>
              </w:rPr>
            </m:ctrlPr>
          </m:dPr>
          <m:e>
            <m:r>
              <w:rPr>
                <w:rFonts w:ascii="Cambria Math" w:hAnsi="Cambria Math"/>
              </w:rPr>
              <m:t>0</m:t>
            </m:r>
          </m:e>
        </m:d>
        <m:r>
          <w:rPr>
            <w:rFonts w:ascii="Cambria Math" w:hAnsi="Cambria Math"/>
          </w:rPr>
          <m:t>=f</m:t>
        </m:r>
      </m:oMath>
      <w:r w:rsidRPr="00631E34">
        <w:rPr>
          <w:rFonts w:eastAsiaTheme="minorEastAsia"/>
        </w:rPr>
        <w:t xml:space="preserve">, а </w:t>
      </w:r>
      <m:oMath>
        <m:r>
          <w:rPr>
            <w:rFonts w:ascii="Cambria Math" w:hAnsi="Cambria Math"/>
          </w:rPr>
          <m:t>h</m:t>
        </m:r>
        <m:d>
          <m:dPr>
            <m:ctrlPr>
              <w:rPr>
                <w:rFonts w:ascii="Cambria Math" w:hAnsi="Cambria Math"/>
                <w:i/>
              </w:rPr>
            </m:ctrlPr>
          </m:dPr>
          <m:e>
            <m:r>
              <w:rPr>
                <w:rFonts w:ascii="Cambria Math" w:hAnsi="Cambria Math"/>
                <w:lang w:val="en-US"/>
              </w:rPr>
              <m:t>n</m:t>
            </m:r>
            <m:r>
              <w:rPr>
                <w:rFonts w:ascii="Cambria Math" w:hAnsi="Cambria Math"/>
              </w:rPr>
              <m:t>+1</m:t>
            </m:r>
          </m:e>
        </m:d>
        <m:r>
          <w:rPr>
            <w:rFonts w:ascii="Cambria Math" w:hAnsi="Cambria Math"/>
          </w:rPr>
          <m:t>=g(h</m:t>
        </m:r>
        <m:d>
          <m:dPr>
            <m:ctrlPr>
              <w:rPr>
                <w:rFonts w:ascii="Cambria Math" w:hAnsi="Cambria Math"/>
                <w:i/>
              </w:rPr>
            </m:ctrlPr>
          </m:dPr>
          <m:e>
            <m:r>
              <w:rPr>
                <w:rFonts w:ascii="Cambria Math" w:hAnsi="Cambria Math"/>
              </w:rPr>
              <m:t>n</m:t>
            </m:r>
          </m:e>
        </m:d>
        <m:r>
          <w:rPr>
            <w:rFonts w:ascii="Cambria Math" w:hAnsi="Cambria Math"/>
          </w:rPr>
          <m:t>,n)</m:t>
        </m:r>
      </m:oMath>
      <w:r w:rsidRPr="00631E34">
        <w:rPr>
          <w:rFonts w:eastAsiaTheme="minorEastAsia"/>
        </w:rPr>
        <w:t xml:space="preserve"> для всех n.</w:t>
      </w:r>
      <w:r>
        <w:rPr>
          <w:rFonts w:eastAsiaTheme="minorEastAsia"/>
        </w:rPr>
        <w:t xml:space="preserve"> </w:t>
      </w:r>
    </w:p>
    <w:p w14:paraId="567821C0" w14:textId="77777777" w:rsidR="008F7265" w:rsidRDefault="008F7265" w:rsidP="00610910">
      <w:pPr>
        <w:spacing w:after="0" w:line="360" w:lineRule="auto"/>
        <w:ind w:firstLine="709"/>
        <w:jc w:val="both"/>
        <w:rPr>
          <w:rFonts w:eastAsiaTheme="minorEastAsia"/>
        </w:rPr>
      </w:pPr>
      <w:r w:rsidRPr="00794EF4">
        <w:rPr>
          <w:rFonts w:eastAsiaTheme="minorEastAsia"/>
          <w:i/>
          <w:iCs/>
        </w:rPr>
        <w:t>Пример</w:t>
      </w:r>
      <w:r w:rsidRPr="00794EF4">
        <w:rPr>
          <w:rFonts w:eastAsiaTheme="minorEastAsia"/>
        </w:rPr>
        <w:t xml:space="preserve">: </w:t>
      </w:r>
      <w:r>
        <w:rPr>
          <w:rFonts w:eastAsiaTheme="minorEastAsia"/>
        </w:rPr>
        <w:t>п</w:t>
      </w:r>
      <w:r w:rsidRPr="00794EF4">
        <w:rPr>
          <w:rFonts w:eastAsiaTheme="minorEastAsia"/>
        </w:rPr>
        <w:t xml:space="preserve">усть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eastAsiaTheme="minorEastAsia" w:hAnsi="Cambria Math"/>
          </w:rPr>
          <m:t>=x</m:t>
        </m:r>
      </m:oMath>
      <w:r w:rsidRPr="00E64A34">
        <w:t xml:space="preserve">, </w:t>
      </w:r>
      <m:oMath>
        <m:r>
          <w:rPr>
            <w:rFonts w:ascii="Cambria Math" w:hAnsi="Cambria Math"/>
          </w:rPr>
          <m:t>g</m:t>
        </m:r>
        <m:d>
          <m:dPr>
            <m:ctrlPr>
              <w:rPr>
                <w:rFonts w:ascii="Cambria Math" w:hAnsi="Cambria Math"/>
                <w:i/>
              </w:rPr>
            </m:ctrlPr>
          </m:dPr>
          <m:e>
            <m:r>
              <w:rPr>
                <w:rFonts w:ascii="Cambria Math" w:hAnsi="Cambria Math"/>
              </w:rPr>
              <m:t>x,y</m:t>
            </m:r>
          </m:e>
        </m:d>
        <m:r>
          <w:rPr>
            <w:rFonts w:ascii="Cambria Math" w:eastAsiaTheme="minorEastAsia" w:hAnsi="Cambria Math"/>
          </w:rPr>
          <m:t>=x+y</m:t>
        </m:r>
      </m:oMath>
      <w:r w:rsidRPr="00794EF4">
        <w:rPr>
          <w:rFonts w:eastAsiaTheme="minorEastAsia"/>
        </w:rPr>
        <w:t xml:space="preserve">. Тогда функция </w:t>
      </w: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lang w:val="en-US"/>
          </w:rPr>
          <m:t>g</m:t>
        </m:r>
        <m:r>
          <w:rPr>
            <w:rFonts w:ascii="Cambria Math" w:hAnsi="Cambria Math"/>
          </w:rPr>
          <m:t>(h</m:t>
        </m:r>
        <m:d>
          <m:dPr>
            <m:ctrlPr>
              <w:rPr>
                <w:rFonts w:ascii="Cambria Math" w:hAnsi="Cambria Math"/>
                <w:i/>
              </w:rPr>
            </m:ctrlPr>
          </m:dPr>
          <m:e>
            <m:r>
              <w:rPr>
                <w:rFonts w:ascii="Cambria Math" w:hAnsi="Cambria Math"/>
              </w:rPr>
              <m:t>x-1</m:t>
            </m:r>
          </m:e>
        </m:d>
        <m:r>
          <w:rPr>
            <w:rFonts w:ascii="Cambria Math" w:hAnsi="Cambria Math"/>
          </w:rPr>
          <m:t>,x-1)</m:t>
        </m:r>
      </m:oMath>
      <w:r w:rsidRPr="00794EF4">
        <w:rPr>
          <w:rFonts w:eastAsiaTheme="minorEastAsia"/>
        </w:rPr>
        <w:t xml:space="preserve"> со значением </w:t>
      </w:r>
      <m:oMath>
        <m:r>
          <w:rPr>
            <w:rFonts w:ascii="Cambria Math" w:hAnsi="Cambria Math"/>
          </w:rPr>
          <m:t>h</m:t>
        </m:r>
        <m:d>
          <m:dPr>
            <m:ctrlPr>
              <w:rPr>
                <w:rFonts w:ascii="Cambria Math" w:hAnsi="Cambria Math"/>
                <w:i/>
              </w:rPr>
            </m:ctrlPr>
          </m:dPr>
          <m:e>
            <m:r>
              <w:rPr>
                <w:rFonts w:ascii="Cambria Math" w:hAnsi="Cambria Math"/>
              </w:rPr>
              <m:t>0</m:t>
            </m:r>
          </m:e>
        </m:d>
        <m:r>
          <w:rPr>
            <w:rFonts w:ascii="Cambria Math" w:eastAsiaTheme="minorEastAsia" w:hAnsi="Cambria Math"/>
          </w:rPr>
          <m:t>=</m:t>
        </m:r>
        <m:r>
          <w:rPr>
            <w:rFonts w:ascii="Cambria Math" w:eastAsiaTheme="minorEastAsia" w:hAnsi="Cambria Math"/>
            <w:lang w:val="en-US"/>
          </w:rPr>
          <m:t>f</m:t>
        </m:r>
        <m:d>
          <m:dPr>
            <m:ctrlPr>
              <w:rPr>
                <w:rFonts w:ascii="Cambria Math" w:eastAsiaTheme="minorEastAsia" w:hAnsi="Cambria Math"/>
                <w:i/>
              </w:rPr>
            </m:ctrlPr>
          </m:dPr>
          <m:e>
            <m:r>
              <w:rPr>
                <w:rFonts w:ascii="Cambria Math" w:eastAsiaTheme="minorEastAsia" w:hAnsi="Cambria Math"/>
              </w:rPr>
              <m:t>0</m:t>
            </m:r>
          </m:e>
        </m:d>
        <m:r>
          <w:rPr>
            <w:rFonts w:ascii="Cambria Math" w:eastAsiaTheme="minorEastAsia" w:hAnsi="Cambria Math"/>
          </w:rPr>
          <m:t>=0</m:t>
        </m:r>
      </m:oMath>
      <w:r w:rsidRPr="00794EF4">
        <w:rPr>
          <w:rFonts w:eastAsiaTheme="minorEastAsia"/>
        </w:rPr>
        <w:t xml:space="preserve"> будет вычислимой и будет вычислять сумму всех чисел от 0 до x.</w:t>
      </w:r>
    </w:p>
    <w:p w14:paraId="59B39D7D" w14:textId="77777777" w:rsidR="008F7265" w:rsidRDefault="008F7265" w:rsidP="00610910">
      <w:pPr>
        <w:spacing w:after="0" w:line="360" w:lineRule="auto"/>
        <w:ind w:firstLine="709"/>
        <w:jc w:val="both"/>
        <w:rPr>
          <w:rFonts w:eastAsiaTheme="minorEastAsia"/>
        </w:rPr>
      </w:pPr>
      <w:r>
        <w:rPr>
          <w:rFonts w:eastAsiaTheme="minorEastAsia"/>
        </w:rPr>
        <w:t xml:space="preserve">Пусть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xml:space="preserve"> </m:t>
            </m:r>
          </m:e>
        </m:d>
      </m:oMath>
      <w:r>
        <w:rPr>
          <w:rFonts w:eastAsiaTheme="minorEastAsia"/>
        </w:rPr>
        <w:t>, где</w:t>
      </w:r>
      <w:r w:rsidRPr="00E42877">
        <w:rPr>
          <w:rFonts w:ascii="Cambria Math" w:eastAsiaTheme="minorEastAsia" w:hAnsi="Cambria Math"/>
        </w:rPr>
        <w:t xml:space="preserve"> </w:t>
      </w:r>
      <m:oMath>
        <m:r>
          <m:rPr>
            <m:sty m:val="p"/>
          </m:rPr>
          <w:rPr>
            <w:rFonts w:ascii="Cambria Math" w:eastAsiaTheme="minorEastAsia" w:hAnsi="Cambria Math"/>
            <w:lang w:val="en-US"/>
          </w:rPr>
          <m:t>n</m:t>
        </m:r>
        <m:r>
          <m:rPr>
            <m:sty m:val="p"/>
          </m:rPr>
          <w:rPr>
            <w:rFonts w:ascii="Cambria Math" w:eastAsiaTheme="minorEastAsia" w:hAnsi="Cambria Math"/>
          </w:rPr>
          <m:t>≥1</m:t>
        </m:r>
      </m:oMath>
      <w:r>
        <w:rPr>
          <w:rFonts w:ascii="Cambria Math" w:eastAsiaTheme="minorEastAsia" w:hAnsi="Cambria Math"/>
        </w:rPr>
        <w:t xml:space="preserve"> –</w:t>
      </w:r>
      <w:r w:rsidRPr="001438D0">
        <w:rPr>
          <w:rFonts w:eastAsiaTheme="minorEastAsia"/>
        </w:rPr>
        <w:t xml:space="preserve"> некоторая</w:t>
      </w:r>
      <w:r>
        <w:rPr>
          <w:rFonts w:eastAsiaTheme="minorEastAsia"/>
        </w:rPr>
        <w:t xml:space="preserve"> частично числовая функция. Определим </w:t>
      </w:r>
      <m:oMath>
        <m:r>
          <w:rPr>
            <w:rFonts w:ascii="Cambria Math" w:hAnsi="Cambria Math"/>
            <w:lang w:val="en-US"/>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xml:space="preserve"> </m:t>
            </m:r>
          </m:e>
        </m:d>
      </m:oMath>
      <w:r>
        <w:rPr>
          <w:rFonts w:eastAsiaTheme="minorEastAsia"/>
        </w:rPr>
        <w:t xml:space="preserve"> следующим образом, учтя, что </w:t>
      </w:r>
      <m:oMath>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 …,</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n-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n</m:t>
            </m:r>
          </m:sub>
        </m:sSub>
        <m:r>
          <w:rPr>
            <w:rFonts w:ascii="Cambria Math" w:eastAsiaTheme="minorEastAsia" w:hAnsi="Cambria Math"/>
          </w:rPr>
          <m:t>)</m:t>
        </m:r>
      </m:oMath>
      <w:r>
        <w:rPr>
          <w:rFonts w:eastAsiaTheme="minorEastAsia"/>
        </w:rPr>
        <w:t xml:space="preserve"> – произвольный набор целых неотрицательных чисел, а также</w:t>
      </w:r>
    </w:p>
    <w:p w14:paraId="5AAD9CF9" w14:textId="77777777" w:rsidR="008F7265" w:rsidRDefault="008F7265" w:rsidP="00610910">
      <w:pPr>
        <w:spacing w:after="0" w:line="360" w:lineRule="auto"/>
        <w:ind w:firstLine="709"/>
        <w:jc w:val="center"/>
        <w:rPr>
          <w:rFonts w:eastAsiaTheme="minorEastAsia"/>
        </w:rPr>
      </w:pPr>
      <m:oMath>
        <m:r>
          <w:rPr>
            <w:rFonts w:ascii="Cambria Math"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 …,</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n-1</m:t>
                </m:r>
              </m:sub>
            </m:sSub>
            <m:r>
              <w:rPr>
                <w:rFonts w:ascii="Cambria Math" w:eastAsiaTheme="minorEastAsia" w:hAnsi="Cambria Math"/>
              </w:rPr>
              <m:t>, 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n</m:t>
            </m:r>
          </m:sub>
        </m:sSub>
      </m:oMath>
      <w:r w:rsidRPr="001438D0">
        <w:rPr>
          <w:rFonts w:eastAsiaTheme="minorEastAsia"/>
        </w:rPr>
        <w:t>:</w:t>
      </w:r>
    </w:p>
    <w:p w14:paraId="516BF11F" w14:textId="16C9825C" w:rsidR="008F7265" w:rsidRDefault="008F7265" w:rsidP="00610910">
      <w:pPr>
        <w:spacing w:after="0" w:line="360" w:lineRule="auto"/>
        <w:ind w:firstLine="709"/>
        <w:jc w:val="both"/>
        <w:rPr>
          <w:rFonts w:eastAsiaTheme="minorEastAsia"/>
        </w:rPr>
      </w:pPr>
      <w:r>
        <w:rPr>
          <w:rFonts w:eastAsiaTheme="minorEastAsia"/>
        </w:rPr>
        <w:t xml:space="preserve">Если данное уравнение имеет решение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r>
          <w:rPr>
            <w:rFonts w:ascii="Cambria Math" w:eastAsiaTheme="minorEastAsia" w:hAnsi="Cambria Math"/>
          </w:rPr>
          <m:t>∈</m:t>
        </m:r>
        <m:r>
          <w:rPr>
            <w:rFonts w:ascii="Cambria Math" w:eastAsiaTheme="minorEastAsia" w:hAnsi="Cambria Math"/>
            <w:lang w:val="en-US"/>
          </w:rPr>
          <m:t>N</m:t>
        </m:r>
      </m:oMath>
      <w:r>
        <w:rPr>
          <w:rFonts w:eastAsiaTheme="minorEastAsia"/>
        </w:rPr>
        <w:t xml:space="preserve"> и при всех</w:t>
      </w:r>
      <w:r w:rsidRPr="00662558">
        <w:rPr>
          <w:rFonts w:eastAsiaTheme="minorEastAsia"/>
        </w:rPr>
        <w:t xml:space="preserve"> </w:t>
      </w:r>
      <w:r>
        <w:rPr>
          <w:rFonts w:eastAsiaTheme="minorEastAsia"/>
        </w:rPr>
        <w:t xml:space="preserve">неотрицательных </w:t>
      </w:r>
      <m:oMath>
        <m:r>
          <w:rPr>
            <w:rFonts w:ascii="Cambria Math" w:eastAsiaTheme="minorEastAsia" w:hAnsi="Cambria Math"/>
          </w:rPr>
          <m:t>y∈</m:t>
        </m:r>
        <m:r>
          <w:rPr>
            <w:rFonts w:ascii="Cambria Math" w:eastAsiaTheme="minorEastAsia" w:hAnsi="Cambria Math"/>
            <w:lang w:val="en-US"/>
          </w:rPr>
          <m:t>N</m:t>
        </m:r>
      </m:oMath>
      <w:r>
        <w:rPr>
          <w:rFonts w:eastAsiaTheme="minorEastAsia"/>
        </w:rPr>
        <w:t xml:space="preserve"> таких, что </w:t>
      </w:r>
      <m:oMath>
        <m:r>
          <w:rPr>
            <w:rFonts w:ascii="Cambria Math" w:eastAsiaTheme="minorEastAsia" w:hAnsi="Cambria Math"/>
          </w:rPr>
          <m:t>y≤</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 xml:space="preserve">, а функция определена и её значения отличны от </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n</m:t>
            </m:r>
          </m:sub>
        </m:sSub>
      </m:oMath>
      <w:r>
        <w:rPr>
          <w:rFonts w:eastAsiaTheme="minorEastAsia"/>
        </w:rPr>
        <w:t xml:space="preserve">, то полагаем </w:t>
      </w:r>
      <m:oMath>
        <m:r>
          <w:rPr>
            <w:rFonts w:ascii="Cambria Math" w:hAnsi="Cambria Math"/>
            <w:lang w:val="en-US"/>
          </w:rPr>
          <m:t>g</m:t>
        </m:r>
        <m:r>
          <w:rPr>
            <w:rFonts w:ascii="Cambria Math" w:eastAsiaTheme="minorEastAsia"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w:rPr>
            <w:rFonts w:ascii="Cambria Math" w:eastAsiaTheme="minorEastAsia" w:hAnsi="Cambria Math"/>
          </w:rPr>
          <m:t>)</m:t>
        </m:r>
      </m:oMath>
      <w:r>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rPr>
        <w:t xml:space="preserve">. Функцию </w:t>
      </w:r>
      <m:oMath>
        <m:r>
          <w:rPr>
            <w:rFonts w:ascii="Cambria Math" w:hAnsi="Cambria Math"/>
            <w:lang w:val="en-US"/>
          </w:rPr>
          <m:t>g</m:t>
        </m:r>
        <m:r>
          <w:rPr>
            <w:rFonts w:ascii="Cambria Math" w:eastAsiaTheme="minorEastAsia" w:hAnsi="Cambria Math"/>
          </w:rPr>
          <m:t>(</m:t>
        </m:r>
        <m:sSup>
          <m:sSupPr>
            <m:ctrlPr>
              <w:rPr>
                <w:rFonts w:ascii="Cambria Math" w:eastAsiaTheme="minorEastAsia" w:hAnsi="Cambria Math"/>
                <w:i/>
              </w:rPr>
            </m:ctrlPr>
          </m:sSupPr>
          <m:e>
            <m:acc>
              <m:accPr>
                <m:chr m:val="̃"/>
                <m:ctrlPr>
                  <w:rPr>
                    <w:rFonts w:ascii="Cambria Math" w:eastAsiaTheme="minorEastAsia" w:hAnsi="Cambria Math"/>
                    <w:i/>
                  </w:rPr>
                </m:ctrlPr>
              </m:accPr>
              <m:e>
                <m:r>
                  <w:rPr>
                    <w:rFonts w:ascii="Cambria Math" w:eastAsiaTheme="minorEastAsia" w:hAnsi="Cambria Math"/>
                  </w:rPr>
                  <m:t>α</m:t>
                </m:r>
              </m:e>
            </m:acc>
          </m:e>
          <m:sup>
            <m:r>
              <w:rPr>
                <w:rFonts w:ascii="Cambria Math" w:eastAsiaTheme="minorEastAsia" w:hAnsi="Cambria Math"/>
              </w:rPr>
              <m:t>n</m:t>
            </m:r>
          </m:sup>
        </m:sSup>
        <m:r>
          <w:rPr>
            <w:rFonts w:ascii="Cambria Math" w:eastAsiaTheme="minorEastAsia" w:hAnsi="Cambria Math"/>
          </w:rPr>
          <m:t>)</m:t>
        </m:r>
      </m:oMath>
      <w:r>
        <w:rPr>
          <w:rFonts w:eastAsiaTheme="minorEastAsia"/>
        </w:rPr>
        <w:t xml:space="preserve"> называют полученной с помощью </w:t>
      </w:r>
      <w:r w:rsidRPr="00662558">
        <w:rPr>
          <w:rFonts w:eastAsiaTheme="minorEastAsia"/>
          <w:b/>
          <w:bCs/>
          <w:i/>
          <w:iCs/>
        </w:rPr>
        <w:t>минимизации</w:t>
      </w:r>
      <w:r>
        <w:rPr>
          <w:rFonts w:eastAsiaTheme="minorEastAsia"/>
        </w:rPr>
        <w:t xml:space="preserve"> по </w:t>
      </w:r>
      <m:oMath>
        <m:sSub>
          <m:sSubPr>
            <m:ctrlPr>
              <w:rPr>
                <w:rFonts w:ascii="Cambria Math" w:hAnsi="Cambria Math"/>
                <w:i/>
              </w:rPr>
            </m:ctrlPr>
          </m:sSubPr>
          <m:e>
            <m:r>
              <w:rPr>
                <w:rFonts w:ascii="Cambria Math" w:hAnsi="Cambria Math"/>
              </w:rPr>
              <m:t>x</m:t>
            </m:r>
          </m:e>
          <m:sub>
            <m:r>
              <w:rPr>
                <w:rFonts w:ascii="Cambria Math" w:hAnsi="Cambria Math"/>
              </w:rPr>
              <m:t>n</m:t>
            </m:r>
          </m:sub>
        </m:sSub>
      </m:oMath>
      <w:r w:rsidRPr="00F91150">
        <w:rPr>
          <w:rFonts w:eastAsiaTheme="minorEastAsia"/>
        </w:rPr>
        <w:t xml:space="preserve"> [</w:t>
      </w:r>
      <w:r w:rsidR="00593B3D">
        <w:rPr>
          <w:rFonts w:eastAsiaTheme="minorEastAsia"/>
        </w:rPr>
        <w:t>1</w:t>
      </w:r>
      <w:r w:rsidRPr="00F91150">
        <w:rPr>
          <w:rFonts w:eastAsiaTheme="minorEastAsia"/>
        </w:rPr>
        <w:t>]</w:t>
      </w:r>
      <w:r>
        <w:rPr>
          <w:rFonts w:eastAsiaTheme="minorEastAsia"/>
        </w:rPr>
        <w:t xml:space="preserve">. Это можно обозначить так: </w:t>
      </w:r>
      <m:oMath>
        <m:r>
          <w:rPr>
            <w:rFonts w:ascii="Cambria Math" w:eastAsiaTheme="minorEastAsia" w:hAnsi="Cambria Math"/>
          </w:rPr>
          <m:t>g</m:t>
        </m:r>
        <m:r>
          <w:rPr>
            <w:rFonts w:ascii="Cambria Math" w:hAnsi="Cambria Math"/>
          </w:rPr>
          <m:t xml:space="preserve">=Mf. </m:t>
        </m:r>
      </m:oMath>
      <w:r w:rsidRPr="00471A95">
        <w:rPr>
          <w:rFonts w:eastAsiaTheme="minorEastAsia"/>
        </w:rPr>
        <w:t>Операция минимизации позволяет найти минимальное значение аргумента</w:t>
      </w:r>
      <w:r>
        <w:rPr>
          <w:rFonts w:eastAsiaTheme="minorEastAsia"/>
        </w:rPr>
        <w:t>,</w:t>
      </w:r>
      <w:r w:rsidRPr="00471A95">
        <w:rPr>
          <w:rFonts w:eastAsiaTheme="minorEastAsia"/>
        </w:rPr>
        <w:t xml:space="preserve"> для которого заданная функция принимает значение 0. </w:t>
      </w:r>
      <w:r w:rsidRPr="00A43C95">
        <w:t xml:space="preserve">Если </w:t>
      </w:r>
      <m:oMath>
        <m:r>
          <w:rPr>
            <w:rFonts w:ascii="Cambria Math" w:hAnsi="Cambria Math"/>
          </w:rPr>
          <m:t>f</m:t>
        </m:r>
      </m:oMath>
      <w:r w:rsidRPr="00A43C95">
        <w:t xml:space="preserve"> </w:t>
      </w:r>
      <w:r>
        <w:t>–</w:t>
      </w:r>
      <w:r w:rsidRPr="00A43C95">
        <w:t xml:space="preserve"> вычислим</w:t>
      </w:r>
      <w:r>
        <w:t>ая</w:t>
      </w:r>
      <w:r w:rsidRPr="00A43C95">
        <w:t xml:space="preserve"> функци</w:t>
      </w:r>
      <w:r>
        <w:t>я</w:t>
      </w:r>
      <w:r w:rsidRPr="00471A95">
        <w:rPr>
          <w:rFonts w:eastAsiaTheme="minorEastAsia"/>
        </w:rPr>
        <w:t xml:space="preserve">, то </w:t>
      </w:r>
      <w:r w:rsidRPr="00471A95">
        <w:rPr>
          <w:rFonts w:eastAsiaTheme="minorEastAsia"/>
        </w:rPr>
        <w:lastRenderedPageBreak/>
        <w:t xml:space="preserve">функция </w:t>
      </w:r>
      <m:oMath>
        <m:r>
          <w:rPr>
            <w:rFonts w:ascii="Cambria Math" w:hAnsi="Cambria Math"/>
          </w:rPr>
          <m:t>g</m:t>
        </m:r>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oMath>
      <w:r w:rsidRPr="00471A95">
        <w:rPr>
          <w:rFonts w:eastAsiaTheme="minorEastAsia"/>
        </w:rPr>
        <w:t xml:space="preserve">, которая возвращает минимальный неотрицательный аргумент </w:t>
      </w:r>
      <m:oMath>
        <m:r>
          <w:rPr>
            <w:rFonts w:ascii="Cambria Math" w:eastAsiaTheme="minorEastAsia" w:hAnsi="Cambria Math"/>
          </w:rPr>
          <m:t>y</m:t>
        </m:r>
      </m:oMath>
      <w:r w:rsidRPr="00471A95">
        <w:rPr>
          <w:rFonts w:eastAsiaTheme="minorEastAsia"/>
        </w:rPr>
        <w:t xml:space="preserve">, при котором </w:t>
      </w:r>
      <m:oMath>
        <m:r>
          <w:rPr>
            <w:rFonts w:ascii="Cambria Math" w:eastAsiaTheme="minorEastAsia" w:hAnsi="Cambria Math"/>
          </w:rPr>
          <m:t>f(</m:t>
        </m:r>
        <m:r>
          <w:rPr>
            <w:rFonts w:ascii="Cambria Math" w:hAnsi="Cambria Math"/>
          </w:rPr>
          <m:t>y)</m:t>
        </m:r>
      </m:oMath>
      <w:r w:rsidRPr="00471A95">
        <w:rPr>
          <w:rFonts w:eastAsiaTheme="minorEastAsia"/>
        </w:rPr>
        <w:t xml:space="preserve"> = 0, также является вычислимой.</w:t>
      </w:r>
    </w:p>
    <w:p w14:paraId="350E04FC" w14:textId="77777777" w:rsidR="008F7265" w:rsidRDefault="008F7265" w:rsidP="00610910">
      <w:pPr>
        <w:spacing w:after="0" w:line="360" w:lineRule="auto"/>
        <w:ind w:firstLine="709"/>
        <w:jc w:val="both"/>
      </w:pPr>
      <w:r w:rsidRPr="00096F4C">
        <w:t>Теория вычислимости помогает доказывать, что существуют некоторые задачи, которые не могут быть решены компьютером независимо от его мощности. Это имеет практическое значение, поскольку позволяет оценить сложность решения некоторых задач и определить, какие задачи являются вычислимыми, а какие нет.</w:t>
      </w:r>
      <w:r>
        <w:t xml:space="preserve"> </w:t>
      </w:r>
      <w:r w:rsidRPr="00096F4C">
        <w:t>Также понятия класса вычислимых и рекурсивных функций используются в теории формальных языков и автоматов, где они помогают определить, какие языки можно распознать с помощью различных типов автоматов.</w:t>
      </w:r>
      <w:r>
        <w:t xml:space="preserve"> </w:t>
      </w:r>
    </w:p>
    <w:p w14:paraId="3BC86946" w14:textId="731FAB38" w:rsidR="00BB13AB" w:rsidRPr="00736670" w:rsidRDefault="00CF6E86" w:rsidP="00B55D6E">
      <w:pPr>
        <w:pStyle w:val="2"/>
        <w:spacing w:before="0" w:line="480" w:lineRule="auto"/>
        <w:ind w:firstLine="709"/>
        <w:jc w:val="center"/>
        <w:rPr>
          <w:rFonts w:cs="Times New Roman"/>
          <w:color w:val="000000" w:themeColor="text1"/>
        </w:rPr>
      </w:pPr>
      <w:bookmarkStart w:id="523" w:name="_Toc135042215"/>
      <w:r>
        <w:rPr>
          <w:rFonts w:cs="Times New Roman"/>
          <w:color w:val="000000" w:themeColor="text1"/>
        </w:rPr>
        <w:t>1</w:t>
      </w:r>
      <w:r w:rsidR="00BB13AB" w:rsidRPr="004A3349">
        <w:rPr>
          <w:rFonts w:cs="Times New Roman"/>
          <w:color w:val="000000" w:themeColor="text1"/>
        </w:rPr>
        <w:t>.</w:t>
      </w:r>
      <w:r w:rsidR="008F7265">
        <w:rPr>
          <w:rFonts w:cs="Times New Roman"/>
          <w:color w:val="000000" w:themeColor="text1"/>
        </w:rPr>
        <w:t>2</w:t>
      </w:r>
      <w:r w:rsidR="00BB13AB" w:rsidRPr="004A3349">
        <w:rPr>
          <w:rFonts w:cs="Times New Roman"/>
          <w:color w:val="000000" w:themeColor="text1"/>
        </w:rPr>
        <w:t xml:space="preserve"> </w:t>
      </w:r>
      <w:bookmarkEnd w:id="522"/>
      <w:r w:rsidR="00E36E10">
        <w:rPr>
          <w:rFonts w:cs="Times New Roman"/>
          <w:color w:val="000000" w:themeColor="text1"/>
        </w:rPr>
        <w:t xml:space="preserve">  </w:t>
      </w:r>
      <w:r w:rsidR="00486CB5">
        <w:rPr>
          <w:rFonts w:cs="Times New Roman"/>
          <w:color w:val="000000" w:themeColor="text1"/>
        </w:rPr>
        <w:t>Машина Тьюринга</w:t>
      </w:r>
      <w:bookmarkEnd w:id="523"/>
    </w:p>
    <w:p w14:paraId="42F7AF9F" w14:textId="59366B9D" w:rsidR="00A81BF7" w:rsidRDefault="00C80780" w:rsidP="00610910">
      <w:pPr>
        <w:spacing w:after="0" w:line="360" w:lineRule="auto"/>
        <w:ind w:firstLine="709"/>
        <w:jc w:val="both"/>
      </w:pPr>
      <w:r>
        <w:rPr>
          <w:b/>
          <w:bCs/>
          <w:i/>
          <w:iCs/>
        </w:rPr>
        <w:t>А</w:t>
      </w:r>
      <w:r w:rsidR="0008596D" w:rsidRPr="0008596D">
        <w:rPr>
          <w:b/>
          <w:bCs/>
          <w:i/>
          <w:iCs/>
        </w:rPr>
        <w:t>бстрактная вычислительная м</w:t>
      </w:r>
      <w:r w:rsidR="00486CB5" w:rsidRPr="0008596D">
        <w:rPr>
          <w:b/>
          <w:bCs/>
          <w:i/>
          <w:iCs/>
        </w:rPr>
        <w:t>ашина Тьюринга</w:t>
      </w:r>
      <w:r w:rsidR="00A81BF7">
        <w:t>, названная в честь математика Алана Тьюринга, является математической моделью вычислительной системы. Она представляет собой устройство с бесконечной лентой, разделенной на ячейки, в каждой из которых может находиться символ из заданного алфавита.</w:t>
      </w:r>
      <w:r w:rsidR="00656102">
        <w:t xml:space="preserve"> </w:t>
      </w:r>
    </w:p>
    <w:p w14:paraId="3D4E95DC" w14:textId="0EF9DFAE" w:rsidR="0085153B" w:rsidRDefault="00A81BF7" w:rsidP="00B55D6E">
      <w:pPr>
        <w:spacing w:after="0" w:line="360" w:lineRule="auto"/>
        <w:ind w:firstLine="709"/>
        <w:jc w:val="both"/>
      </w:pPr>
      <w:r>
        <w:t>Машина Тьюринга может перемещаться влево и вправо по ленте, считывая символы и выполняя определенные действия в зависимости от текущего состояния и символа, который она видит. Она имеет конечное множество состояний, входных символов и правил перехода, которые определяют ее поведение.</w:t>
      </w:r>
      <w:r w:rsidR="00B55D6E">
        <w:t xml:space="preserve"> </w:t>
      </w:r>
      <w:r>
        <w:t xml:space="preserve">Формально машина Тьюринга может быть определена следующей пятёркой объектов </w:t>
      </w:r>
      <w:r w:rsidR="00C527D8">
        <w:rPr>
          <w:lang w:val="en-US"/>
        </w:rPr>
        <w:t>T</w:t>
      </w:r>
      <w:r w:rsidR="00C527D8">
        <w:t xml:space="preserve"> </w:t>
      </w:r>
      <w:r w:rsidR="00C527D8" w:rsidRPr="00D94E1A">
        <w:t>=</w:t>
      </w:r>
      <m:oMath>
        <m:r>
          <w:rPr>
            <w:rFonts w:ascii="Cambria Math" w:hAnsi="Cambria Math"/>
          </w:rPr>
          <m:t xml:space="preserve"> (</m:t>
        </m:r>
        <m:r>
          <w:rPr>
            <w:rFonts w:ascii="Cambria Math" w:hAnsi="Cambria Math"/>
            <w:lang w:val="en-US"/>
          </w:rPr>
          <m:t>A</m:t>
        </m:r>
        <m:r>
          <w:rPr>
            <w:rFonts w:ascii="Cambria Math" w:hAnsi="Cambria Math"/>
          </w:rPr>
          <m:t>, Q</m:t>
        </m:r>
        <m:r>
          <w:rPr>
            <w:rFonts w:ascii="Cambria Math"/>
          </w:rPr>
          <m:t>,</m:t>
        </m:r>
        <m:r>
          <w:rPr>
            <w:rFonts w:ascii="Cambria Math" w:hAnsi="Cambria Math"/>
          </w:rPr>
          <m:t>δ,ϑ</m:t>
        </m:r>
        <m:r>
          <w:rPr>
            <w:rFonts w:ascii="Cambria Math" w:eastAsiaTheme="minorEastAsia" w:hAnsi="Cambria Math"/>
          </w:rPr>
          <m:t>,μ)</m:t>
        </m:r>
      </m:oMath>
      <w:r w:rsidR="00C527D8" w:rsidRPr="00A9645F">
        <w:rPr>
          <w:rFonts w:eastAsiaTheme="minorEastAsia"/>
        </w:rPr>
        <w:t>,</w:t>
      </w:r>
      <w:r w:rsidR="00C527D8">
        <w:rPr>
          <w:rFonts w:eastAsiaTheme="minorEastAsia"/>
        </w:rPr>
        <w:t xml:space="preserve"> где</w:t>
      </w:r>
      <w:r w:rsidR="00C527D8">
        <w:t xml:space="preserve"> </w:t>
      </w:r>
      <w:r w:rsidR="0085153B" w:rsidRPr="0085153B">
        <w:t>[</w:t>
      </w:r>
      <w:r w:rsidR="0048136A">
        <w:t>3</w:t>
      </w:r>
      <w:r w:rsidR="0085153B" w:rsidRPr="0085153B">
        <w:t>]</w:t>
      </w:r>
      <w:r w:rsidR="000269A4">
        <w:t>:</w:t>
      </w:r>
      <w:r w:rsidR="00D94E1A">
        <w:t xml:space="preserve"> </w:t>
      </w:r>
    </w:p>
    <w:p w14:paraId="2C38CA06" w14:textId="77777777" w:rsidR="00C527D8" w:rsidRDefault="00C527D8" w:rsidP="00610910">
      <w:pPr>
        <w:spacing w:after="0" w:line="360" w:lineRule="auto"/>
        <w:ind w:right="-111" w:firstLine="709"/>
      </w:pPr>
      <m:oMath>
        <m:r>
          <w:rPr>
            <w:rFonts w:ascii="Cambria Math" w:hAnsi="Cambria Math"/>
          </w:rPr>
          <m:t>A</m:t>
        </m:r>
      </m:oMath>
      <w:r>
        <w:t xml:space="preserve"> – конечное множество входных символов (алфавит);</w:t>
      </w:r>
    </w:p>
    <w:p w14:paraId="19AB1848" w14:textId="77777777" w:rsidR="00C527D8" w:rsidRPr="00D94E1A" w:rsidRDefault="00C527D8" w:rsidP="00610910">
      <w:pPr>
        <w:spacing w:after="0" w:line="360" w:lineRule="auto"/>
        <w:ind w:right="-111" w:firstLine="709"/>
        <w:rPr>
          <w:rFonts w:eastAsiaTheme="minorEastAsia"/>
        </w:rPr>
      </w:pPr>
      <m:oMath>
        <m:r>
          <w:rPr>
            <w:rFonts w:ascii="Cambria Math" w:hAnsi="Cambria Math"/>
            <w:lang w:val="en-US"/>
          </w:rPr>
          <m:t>Q</m:t>
        </m:r>
      </m:oMath>
      <w:r>
        <w:t xml:space="preserve"> – конечное множество состояний;</w:t>
      </w:r>
    </w:p>
    <w:p w14:paraId="53CF3C4D" w14:textId="77777777" w:rsidR="00C527D8" w:rsidRDefault="00C527D8" w:rsidP="00610910">
      <w:pPr>
        <w:spacing w:after="0" w:line="360" w:lineRule="auto"/>
        <w:ind w:right="-111" w:firstLine="709"/>
        <w:rPr>
          <w:rFonts w:ascii="Cambria Math" w:eastAsiaTheme="minorEastAsia" w:hAnsi="Cambria Math"/>
          <w:i/>
        </w:rPr>
      </w:pPr>
      <m:oMath>
        <m:r>
          <w:rPr>
            <w:rFonts w:ascii="Cambria Math" w:hAnsi="Cambria Math"/>
          </w:rPr>
          <m:t>δ:A</m:t>
        </m:r>
        <m:r>
          <m:rPr>
            <m:sty m:val="p"/>
          </m:rPr>
          <w:rPr>
            <w:rFonts w:ascii="Cambria Math" w:hAnsi="Cambria Math"/>
          </w:rPr>
          <m:t>x</m:t>
        </m:r>
        <m:r>
          <w:rPr>
            <w:rFonts w:ascii="Cambria Math" w:hAnsi="Cambria Math"/>
          </w:rPr>
          <m:t>Q→Q</m:t>
        </m:r>
      </m:oMath>
      <w:r>
        <w:t xml:space="preserve"> – функция перехода;</w:t>
      </w:r>
    </w:p>
    <w:p w14:paraId="50492E03" w14:textId="77777777" w:rsidR="00C527D8" w:rsidRDefault="00C527D8" w:rsidP="00610910">
      <w:pPr>
        <w:spacing w:after="0" w:line="360" w:lineRule="auto"/>
        <w:ind w:right="-111" w:firstLine="709"/>
        <w:rPr>
          <w:rFonts w:ascii="Cambria Math" w:eastAsiaTheme="minorEastAsia" w:hAnsi="Cambria Math"/>
          <w:i/>
        </w:rPr>
      </w:pPr>
      <m:oMath>
        <m:r>
          <w:rPr>
            <w:rFonts w:ascii="Cambria Math" w:hAnsi="Cambria Math"/>
          </w:rPr>
          <m:t>ϑ</m:t>
        </m:r>
        <m:r>
          <w:rPr>
            <w:rFonts w:ascii="Cambria Math" w:eastAsiaTheme="minorEastAsia" w:hAnsi="Cambria Math"/>
          </w:rPr>
          <m:t xml:space="preserve">: </m:t>
        </m:r>
        <m:r>
          <w:rPr>
            <w:rFonts w:ascii="Cambria Math" w:hAnsi="Cambria Math"/>
          </w:rPr>
          <m:t>A</m:t>
        </m:r>
        <m:r>
          <m:rPr>
            <m:sty m:val="p"/>
          </m:rPr>
          <w:rPr>
            <w:rFonts w:ascii="Cambria Math" w:hAnsi="Cambria Math"/>
          </w:rPr>
          <m:t>x</m:t>
        </m:r>
        <m:r>
          <w:rPr>
            <w:rFonts w:ascii="Cambria Math" w:hAnsi="Cambria Math"/>
          </w:rPr>
          <m:t>Q→A</m:t>
        </m:r>
      </m:oMath>
      <w:r w:rsidRPr="00D94E1A">
        <w:rPr>
          <w:rFonts w:eastAsiaTheme="minorEastAsia"/>
        </w:rPr>
        <w:t xml:space="preserve"> </w:t>
      </w:r>
      <w:r>
        <w:t>– функция выхода;</w:t>
      </w:r>
    </w:p>
    <w:p w14:paraId="7004C5FF" w14:textId="17CB5A2D" w:rsidR="0085153B" w:rsidRDefault="00C527D8" w:rsidP="00610910">
      <w:pPr>
        <w:spacing w:after="0" w:line="360" w:lineRule="auto"/>
        <w:ind w:firstLine="709"/>
        <w:jc w:val="both"/>
        <w:rPr>
          <w:rFonts w:eastAsiaTheme="minorEastAsia"/>
          <w:iCs/>
        </w:rPr>
      </w:pPr>
      <m:oMath>
        <m:r>
          <w:rPr>
            <w:rFonts w:ascii="Cambria Math" w:eastAsiaTheme="minorEastAsia" w:hAnsi="Cambria Math"/>
          </w:rPr>
          <m:t>μ:</m:t>
        </m:r>
        <m:r>
          <w:rPr>
            <w:rFonts w:ascii="Cambria Math" w:hAnsi="Cambria Math"/>
          </w:rPr>
          <m:t>A</m:t>
        </m:r>
        <m:r>
          <m:rPr>
            <m:sty m:val="p"/>
          </m:rPr>
          <w:rPr>
            <w:rFonts w:ascii="Cambria Math" w:hAnsi="Cambria Math"/>
          </w:rPr>
          <m:t>x</m:t>
        </m:r>
        <m:r>
          <w:rPr>
            <w:rFonts w:ascii="Cambria Math" w:hAnsi="Cambria Math"/>
          </w:rPr>
          <m:t>Q→{</m:t>
        </m:r>
        <m:r>
          <w:rPr>
            <w:rFonts w:ascii="Cambria Math" w:hAnsi="Cambria Math"/>
            <w:lang w:val="en-US"/>
          </w:rPr>
          <m:t>L</m:t>
        </m:r>
        <m:r>
          <w:rPr>
            <w:rFonts w:ascii="Cambria Math" w:hAnsi="Cambria Math"/>
          </w:rPr>
          <m:t>,</m:t>
        </m:r>
        <m:r>
          <w:rPr>
            <w:rFonts w:ascii="Cambria Math" w:hAnsi="Cambria Math"/>
            <w:lang w:val="en-US"/>
          </w:rPr>
          <m:t>R</m:t>
        </m:r>
        <m:r>
          <w:rPr>
            <w:rFonts w:ascii="Cambria Math" w:hAnsi="Cambria Math"/>
          </w:rPr>
          <m:t>,</m:t>
        </m:r>
        <m:r>
          <w:rPr>
            <w:rFonts w:ascii="Cambria Math" w:hAnsi="Cambria Math"/>
            <w:lang w:val="en-US"/>
          </w:rPr>
          <m:t>N</m:t>
        </m:r>
        <m:r>
          <w:rPr>
            <w:rFonts w:ascii="Cambria Math" w:hAnsi="Cambria Math"/>
          </w:rPr>
          <m:t>}</m:t>
        </m:r>
      </m:oMath>
      <w:r>
        <w:rPr>
          <w:rFonts w:eastAsiaTheme="minorEastAsia"/>
          <w:i/>
        </w:rPr>
        <w:t xml:space="preserve"> – </w:t>
      </w:r>
      <w:r>
        <w:rPr>
          <w:rFonts w:eastAsiaTheme="minorEastAsia"/>
          <w:iCs/>
        </w:rPr>
        <w:t>функция управления.</w:t>
      </w:r>
    </w:p>
    <w:p w14:paraId="4D3D435F" w14:textId="77777777" w:rsidR="00656102" w:rsidRDefault="00656102" w:rsidP="00610910">
      <w:pPr>
        <w:spacing w:after="0" w:line="360" w:lineRule="auto"/>
        <w:ind w:firstLine="709"/>
        <w:jc w:val="both"/>
      </w:pPr>
      <w:r>
        <w:lastRenderedPageBreak/>
        <w:t>Машина Тьюринга и вычислимые функции тесно связаны друг с другом: машина Тьюринга является абстрактной вычислительной моделью, предложенной Аланом Тьюрингом, которая описывает устройство, способное выполнить вычисления на основе набора простых инструкций</w:t>
      </w:r>
      <w:r w:rsidRPr="00CA7386">
        <w:t xml:space="preserve">; </w:t>
      </w:r>
      <w:r>
        <w:t>вычислимые функции, с другой стороны, являются математическими функциями, которые могут быть вычислены при помощи алгоритма или процесса. Они описывают вычислительные задачи, которые можно выполнить с помощью компьютера или другого универсального вычислительного устройства.</w:t>
      </w:r>
    </w:p>
    <w:p w14:paraId="6F4F38A7" w14:textId="567DDF17" w:rsidR="00656102" w:rsidRPr="00C527D8" w:rsidRDefault="00656102" w:rsidP="00610910">
      <w:pPr>
        <w:spacing w:after="0" w:line="360" w:lineRule="auto"/>
        <w:ind w:firstLine="709"/>
        <w:jc w:val="both"/>
      </w:pPr>
      <w:r>
        <w:t>Связь между машинами Тьюринга и вычислимыми функциями заключается в том, что машина Тьюринга может использоваться для моделирования и вычисления вычислимых функций. Машина Тьюринга предоставляет формальную систему, в рамках которой можно описать и реализовать алгоритмы для вычисления различных вычислимых функций. Машина Тьюринга позволяет представить вычислимые функции в виде алгоритмов, которые можно выполнить на такой машине. Таким образом, МТ является теоретической моделью, которая иллюстрирует, какие вычислимые функции могут быть реализованы с помощью алгоритма и вычислительного процесса.</w:t>
      </w:r>
    </w:p>
    <w:p w14:paraId="313D9E0E" w14:textId="77777777" w:rsidR="00A91B9F" w:rsidRDefault="00D94E1A" w:rsidP="00A91B9F">
      <w:pPr>
        <w:spacing w:after="0" w:line="360" w:lineRule="auto"/>
        <w:ind w:firstLine="709"/>
        <w:jc w:val="both"/>
      </w:pPr>
      <w:r w:rsidRPr="000269A4">
        <w:rPr>
          <w:b/>
          <w:bCs/>
          <w:i/>
          <w:iCs/>
        </w:rPr>
        <w:t>Командой машины Тьюринга</w:t>
      </w:r>
      <w:r>
        <w:t xml:space="preserve"> называется запись вида </w:t>
      </w:r>
      <m:oMath>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D</m:t>
        </m:r>
        <m:sSub>
          <m:sSubPr>
            <m:ctrlPr>
              <w:rPr>
                <w:rFonts w:ascii="Cambria Math" w:hAnsi="Cambria Math"/>
                <w:i/>
              </w:rPr>
            </m:ctrlPr>
          </m:sSubPr>
          <m:e>
            <m:r>
              <w:rPr>
                <w:rFonts w:ascii="Cambria Math" w:hAnsi="Cambria Math"/>
              </w:rPr>
              <m:t xml:space="preserve"> q</m:t>
            </m:r>
          </m:e>
          <m:sub>
            <m:r>
              <w:rPr>
                <w:rFonts w:ascii="Cambria Math" w:hAnsi="Cambria Math"/>
              </w:rPr>
              <m:t>j</m:t>
            </m:r>
          </m:sub>
        </m:sSub>
      </m:oMath>
      <w:r>
        <w:t>, где</w:t>
      </w:r>
      <w:r w:rsidR="00525DCA">
        <w:t xml:space="preserve"> </w:t>
      </w:r>
      <m:oMath>
        <m:sSub>
          <m:sSubPr>
            <m:ctrlPr>
              <w:rPr>
                <w:rFonts w:ascii="Cambria Math" w:hAnsi="Cambria Math"/>
                <w:i/>
              </w:rPr>
            </m:ctrlPr>
          </m:sSubPr>
          <m:e>
            <m:r>
              <w:rPr>
                <w:rFonts w:ascii="Cambria Math" w:hAnsi="Cambria Math"/>
              </w:rPr>
              <m:t>a</m:t>
            </m:r>
          </m:e>
          <m:sub>
            <m:r>
              <w:rPr>
                <w:rFonts w:ascii="Cambria Math" w:hAnsi="Cambria Math"/>
              </w:rPr>
              <m:t>p</m:t>
            </m:r>
          </m:sub>
        </m:sSub>
        <m:r>
          <w:rPr>
            <w:rFonts w:ascii="Cambria Math" w:hAnsi="Cambria Math"/>
          </w:rPr>
          <m:t>,D,</m:t>
        </m:r>
      </m:oMath>
      <w:r w:rsidR="00525DCA" w:rsidRPr="00525DCA">
        <w:rPr>
          <w:rFonts w:eastAsiaTheme="minorEastAsia"/>
        </w:rPr>
        <w:t xml:space="preserve"> </w:t>
      </w:r>
      <w:r w:rsidR="00525DCA">
        <w:rPr>
          <w:rFonts w:eastAsiaTheme="minorEastAsia"/>
        </w:rPr>
        <w:t xml:space="preserve">и </w:t>
      </w:r>
      <m:oMath>
        <m:sSub>
          <m:sSubPr>
            <m:ctrlPr>
              <w:rPr>
                <w:rFonts w:ascii="Cambria Math" w:hAnsi="Cambria Math"/>
                <w:i/>
              </w:rPr>
            </m:ctrlPr>
          </m:sSubPr>
          <m:e>
            <m:r>
              <w:rPr>
                <w:rFonts w:ascii="Cambria Math" w:hAnsi="Cambria Math"/>
              </w:rPr>
              <m:t>q</m:t>
            </m:r>
          </m:e>
          <m:sub>
            <m:r>
              <w:rPr>
                <w:rFonts w:ascii="Cambria Math" w:hAnsi="Cambria Math"/>
              </w:rPr>
              <m:t>j</m:t>
            </m:r>
          </m:sub>
        </m:sSub>
      </m:oMath>
      <w:r w:rsidR="00525DCA">
        <w:rPr>
          <w:rFonts w:eastAsiaTheme="minorEastAsia"/>
        </w:rPr>
        <w:t xml:space="preserve"> – значения на наборе функций </w:t>
      </w:r>
      <m:oMath>
        <m:r>
          <w:rPr>
            <w:rFonts w:ascii="Cambria Math" w:hAnsi="Cambria Math"/>
          </w:rPr>
          <m:t>δ,ϑ</m:t>
        </m:r>
      </m:oMath>
      <w:r w:rsidR="00525DCA">
        <w:t xml:space="preserve"> и </w:t>
      </w:r>
      <m:oMath>
        <m:r>
          <w:rPr>
            <w:rFonts w:ascii="Cambria Math" w:eastAsiaTheme="minorEastAsia" w:hAnsi="Cambria Math"/>
          </w:rPr>
          <m:t>μ</m:t>
        </m:r>
      </m:oMath>
      <w:r w:rsidR="00525DCA">
        <w:t xml:space="preserve"> </w:t>
      </w:r>
      <w:r>
        <w:t>соответственно. Программой машины Тьюринга называется набор всех е</w:t>
      </w:r>
      <w:r w:rsidR="00525DCA">
        <w:t>ё</w:t>
      </w:r>
      <w:r>
        <w:t xml:space="preserve"> команд. Работа машины Тьюринга связана с бесконечной лентой, разбитой на ячейки, прич</w:t>
      </w:r>
      <w:r w:rsidR="00E910EE">
        <w:t>ё</w:t>
      </w:r>
      <w:r>
        <w:t xml:space="preserve">м в каждой ячейке может быть записан один символ некоторого алфавита, </w:t>
      </w:r>
      <w:r w:rsidR="00E910EE">
        <w:t>где λ</w:t>
      </w:r>
      <w:r>
        <w:t xml:space="preserve"> является символом пустой ячейки.</w:t>
      </w:r>
      <w:r w:rsidR="00E910EE">
        <w:t xml:space="preserve"> </w:t>
      </w:r>
      <w:r w:rsidR="00757772">
        <w:t>Работа над словом α, записанным на ленте</w:t>
      </w:r>
      <w:r w:rsidR="00757772" w:rsidRPr="00757772">
        <w:t xml:space="preserve">, </w:t>
      </w:r>
      <w:r w:rsidR="00757772">
        <w:t>проходит следующим образом:</w:t>
      </w:r>
      <w:r w:rsidR="00757772" w:rsidRPr="00757772">
        <w:t xml:space="preserve"> </w:t>
      </w:r>
    </w:p>
    <w:p w14:paraId="328F1BBF" w14:textId="77777777" w:rsidR="00A91B9F" w:rsidRDefault="00D00AB9" w:rsidP="00A91B9F">
      <w:pPr>
        <w:pStyle w:val="a5"/>
        <w:numPr>
          <w:ilvl w:val="0"/>
          <w:numId w:val="34"/>
        </w:numPr>
        <w:spacing w:after="0" w:line="360" w:lineRule="auto"/>
        <w:jc w:val="both"/>
      </w:pPr>
      <w:r>
        <w:t>М</w:t>
      </w:r>
      <w:r w:rsidR="00757772">
        <w:t>ашина Тьюринга начинает свою работу всегда в состоянии</w:t>
      </w:r>
      <w:r w:rsidR="00757772" w:rsidRPr="00757772">
        <w:t xml:space="preserve"> </w:t>
      </w:r>
      <m:oMath>
        <m:sSub>
          <m:sSubPr>
            <m:ctrlPr>
              <w:rPr>
                <w:rFonts w:ascii="Cambria Math" w:hAnsi="Cambria Math"/>
                <w:i/>
              </w:rPr>
            </m:ctrlPr>
          </m:sSubPr>
          <m:e>
            <m:r>
              <w:rPr>
                <w:rFonts w:ascii="Cambria Math" w:hAnsi="Cambria Math"/>
              </w:rPr>
              <m:t>q</m:t>
            </m:r>
          </m:e>
          <m:sub>
            <m:r>
              <w:rPr>
                <w:rFonts w:ascii="Cambria Math" w:hAnsi="Cambria Math"/>
              </w:rPr>
              <m:t>0</m:t>
            </m:r>
          </m:sub>
        </m:sSub>
      </m:oMath>
      <w:r w:rsidR="00757772" w:rsidRPr="00A91B9F">
        <w:rPr>
          <w:rFonts w:eastAsiaTheme="minorEastAsia"/>
        </w:rPr>
        <w:t>,</w:t>
      </w:r>
      <w:r w:rsidR="00757772">
        <w:t xml:space="preserve"> а её считывающее устройство (каретка) расположено над первым слева</w:t>
      </w:r>
      <w:r w:rsidR="00757772" w:rsidRPr="00A91B9F">
        <w:rPr>
          <w:i/>
        </w:rPr>
        <w:t xml:space="preserve"> </w:t>
      </w:r>
      <w:r w:rsidR="00757772">
        <w:t>символом слова, записанного на ленте</w:t>
      </w:r>
      <w:r w:rsidR="00757772" w:rsidRPr="00757772">
        <w:t xml:space="preserve">; </w:t>
      </w:r>
    </w:p>
    <w:p w14:paraId="5C62172D" w14:textId="77777777" w:rsidR="00A91B9F" w:rsidRDefault="00D00AB9" w:rsidP="00A91B9F">
      <w:pPr>
        <w:pStyle w:val="a5"/>
        <w:numPr>
          <w:ilvl w:val="0"/>
          <w:numId w:val="34"/>
        </w:numPr>
        <w:spacing w:after="0" w:line="360" w:lineRule="auto"/>
        <w:jc w:val="both"/>
      </w:pPr>
      <w:r>
        <w:lastRenderedPageBreak/>
        <w:t>С</w:t>
      </w:r>
      <w:r w:rsidR="00757772">
        <w:t>читав символ в ячейке, обозреваемой считывающим устройством машины Тьюринга, она печатает в эту ячейку символ,</w:t>
      </w:r>
      <w:r w:rsidR="00757772" w:rsidRPr="00A91B9F">
        <w:rPr>
          <w:i/>
        </w:rPr>
        <w:t xml:space="preserve"> </w:t>
      </w:r>
      <w:r w:rsidR="00757772">
        <w:t xml:space="preserve">найденный с помощью функции выхода </w:t>
      </w:r>
      <m:oMath>
        <m:r>
          <w:rPr>
            <w:rFonts w:ascii="Cambria Math" w:hAnsi="Cambria Math"/>
          </w:rPr>
          <m:t>ϑ</m:t>
        </m:r>
      </m:oMath>
      <w:r w:rsidR="00757772">
        <w:t>, двигается вдоль ленты</w:t>
      </w:r>
      <w:r w:rsidR="00757772" w:rsidRPr="00A91B9F">
        <w:rPr>
          <w:i/>
        </w:rPr>
        <w:t xml:space="preserve"> </w:t>
      </w:r>
      <w:r w:rsidR="00757772">
        <w:t>вправо, влево или остаётся на месте в случае, если функция</w:t>
      </w:r>
      <w:r w:rsidR="00757772" w:rsidRPr="00A91B9F">
        <w:rPr>
          <w:rFonts w:ascii="Cambria Math" w:eastAsiaTheme="minorEastAsia" w:hAnsi="Cambria Math"/>
          <w:i/>
        </w:rPr>
        <w:t xml:space="preserve"> </w:t>
      </w:r>
      <m:oMath>
        <m:r>
          <w:rPr>
            <w:rFonts w:ascii="Cambria Math" w:eastAsiaTheme="minorEastAsia" w:hAnsi="Cambria Math"/>
          </w:rPr>
          <m:t>μ</m:t>
        </m:r>
      </m:oMath>
      <w:r w:rsidR="00757772" w:rsidRPr="00A91B9F">
        <w:rPr>
          <w:i/>
        </w:rPr>
        <w:t xml:space="preserve"> </w:t>
      </w:r>
      <w:r w:rsidR="00757772">
        <w:t xml:space="preserve">принимает значения </w:t>
      </w:r>
      <w:r w:rsidR="00757772" w:rsidRPr="00A91B9F">
        <w:rPr>
          <w:lang w:val="en-US"/>
        </w:rPr>
        <w:t>R</w:t>
      </w:r>
      <w:r w:rsidR="00757772">
        <w:t xml:space="preserve">, </w:t>
      </w:r>
      <w:r w:rsidR="00757772" w:rsidRPr="00A91B9F">
        <w:rPr>
          <w:lang w:val="en-US"/>
        </w:rPr>
        <w:t>L</w:t>
      </w:r>
      <w:r w:rsidR="00757772">
        <w:t xml:space="preserve"> или </w:t>
      </w:r>
      <w:r w:rsidR="00757772" w:rsidRPr="00A91B9F">
        <w:rPr>
          <w:lang w:val="en-US"/>
        </w:rPr>
        <w:t>N</w:t>
      </w:r>
      <w:r w:rsidR="00757772">
        <w:t xml:space="preserve"> соответственно и переходит</w:t>
      </w:r>
      <w:r w:rsidR="00757772" w:rsidRPr="00A91B9F">
        <w:rPr>
          <w:i/>
        </w:rPr>
        <w:t xml:space="preserve"> </w:t>
      </w:r>
      <w:r w:rsidR="00757772">
        <w:t>в состояние, определяемое с помощью функции перехода</w:t>
      </w:r>
      <w:r w:rsidR="00757772" w:rsidRPr="00A91B9F">
        <w:rPr>
          <w:rFonts w:ascii="Cambria Math" w:hAnsi="Cambria Math"/>
          <w:i/>
        </w:rPr>
        <w:t xml:space="preserve"> </w:t>
      </w:r>
      <m:oMath>
        <m:r>
          <w:rPr>
            <w:rFonts w:ascii="Cambria Math" w:hAnsi="Cambria Math"/>
          </w:rPr>
          <m:t>δ</m:t>
        </m:r>
      </m:oMath>
      <w:r w:rsidR="00757772" w:rsidRPr="00757772">
        <w:t xml:space="preserve">; </w:t>
      </w:r>
    </w:p>
    <w:p w14:paraId="2B3502CA" w14:textId="55C0B163" w:rsidR="00757772" w:rsidRPr="003C58DC" w:rsidRDefault="00D00AB9" w:rsidP="00A91B9F">
      <w:pPr>
        <w:pStyle w:val="a5"/>
        <w:numPr>
          <w:ilvl w:val="0"/>
          <w:numId w:val="34"/>
        </w:numPr>
        <w:spacing w:after="0" w:line="360" w:lineRule="auto"/>
        <w:jc w:val="both"/>
      </w:pPr>
      <w:r>
        <w:t>П</w:t>
      </w:r>
      <w:r w:rsidR="00757772">
        <w:t>ри</w:t>
      </w:r>
      <w:r w:rsidR="00757772" w:rsidRPr="00A91B9F">
        <w:rPr>
          <w:i/>
        </w:rPr>
        <w:t xml:space="preserve"> </w:t>
      </w:r>
      <w:r w:rsidR="00757772">
        <w:t>переходе машины Тьюринга в конечное состояние</w:t>
      </w:r>
      <w:r w:rsidR="00757772" w:rsidRPr="00757772">
        <w:t xml:space="preserve"> </w:t>
      </w:r>
      <m:oMath>
        <m:sSub>
          <m:sSubPr>
            <m:ctrlPr>
              <w:rPr>
                <w:rFonts w:ascii="Cambria Math" w:hAnsi="Cambria Math"/>
                <w:i/>
              </w:rPr>
            </m:ctrlPr>
          </m:sSubPr>
          <m:e>
            <m:r>
              <w:rPr>
                <w:rFonts w:ascii="Cambria Math" w:hAnsi="Cambria Math"/>
              </w:rPr>
              <m:t>q</m:t>
            </m:r>
          </m:e>
          <m:sub>
            <m:r>
              <w:rPr>
                <w:rFonts w:ascii="Cambria Math" w:hAnsi="Cambria Math"/>
              </w:rPr>
              <m:t>n</m:t>
            </m:r>
          </m:sub>
        </m:sSub>
      </m:oMath>
      <w:r w:rsidR="00757772" w:rsidRPr="00A91B9F">
        <w:rPr>
          <w:i/>
        </w:rPr>
        <w:t xml:space="preserve"> </w:t>
      </w:r>
      <w:r w:rsidR="00757772">
        <w:t>считают, что она закончила работу над словом и говорят, что машина Тьюринга</w:t>
      </w:r>
      <w:r w:rsidR="00757772" w:rsidRPr="00A91B9F">
        <w:rPr>
          <w:i/>
        </w:rPr>
        <w:t xml:space="preserve"> </w:t>
      </w:r>
      <w:r w:rsidR="00757772">
        <w:t>применима к слову α.</w:t>
      </w:r>
      <w:r w:rsidR="00757772" w:rsidRPr="00A91B9F">
        <w:rPr>
          <w:i/>
        </w:rPr>
        <w:t xml:space="preserve"> </w:t>
      </w:r>
      <w:r w:rsidR="00757772">
        <w:t>Если машина Тьюринга при работе над словом не переходит</w:t>
      </w:r>
      <w:r w:rsidR="00757772" w:rsidRPr="00A91B9F">
        <w:rPr>
          <w:i/>
        </w:rPr>
        <w:t xml:space="preserve"> </w:t>
      </w:r>
      <w:r w:rsidR="00757772">
        <w:t>в конечное состояние</w:t>
      </w:r>
      <w:r w:rsidR="00757772" w:rsidRPr="00A91B9F">
        <w:rPr>
          <w:i/>
        </w:rPr>
        <w:t xml:space="preserve">, </w:t>
      </w:r>
      <w:r w:rsidR="00757772">
        <w:t xml:space="preserve">то говорят, что она </w:t>
      </w:r>
      <w:r w:rsidR="00757772" w:rsidRPr="00A91B9F">
        <w:rPr>
          <w:i/>
          <w:iCs/>
        </w:rPr>
        <w:t>не применима</w:t>
      </w:r>
      <w:r w:rsidR="00757772">
        <w:t xml:space="preserve"> к слову α.</w:t>
      </w:r>
    </w:p>
    <w:p w14:paraId="3B53DFB1" w14:textId="56CD5299" w:rsidR="00CB19B3" w:rsidRDefault="00D00AB9" w:rsidP="00610910">
      <w:pPr>
        <w:spacing w:after="0" w:line="360" w:lineRule="auto"/>
        <w:ind w:firstLine="709"/>
        <w:jc w:val="both"/>
      </w:pPr>
      <w:r w:rsidRPr="00D00AB9">
        <w:t>Таким образом, машина Тьюринга начинает свою работу с определенной исходной конфигурации ленты и состояния. Она последовательно применяет функции перехода, выхода и управления, осуществляя чтение символов с ленты, запись новых символов, изменение состояний и перемещение по ленте. Вычисление считается завершенным, когда машина достигает состояния остановки.</w:t>
      </w:r>
      <w:r>
        <w:t xml:space="preserve"> </w:t>
      </w:r>
      <w:r w:rsidR="00486CB5">
        <w:t>Машина Тьюринга может быть использована для моделирования работы любого алгоритма или вычислительной системы. Она является универсальной вычислительной моделью и используется в теории алгоритмов для исследования вычислительной сложности задач</w:t>
      </w:r>
      <w:r>
        <w:t xml:space="preserve"> </w:t>
      </w:r>
      <w:r w:rsidR="009241EE" w:rsidRPr="009241EE">
        <w:t>[</w:t>
      </w:r>
      <w:r w:rsidR="0048136A">
        <w:t>3</w:t>
      </w:r>
      <w:r w:rsidR="009241EE" w:rsidRPr="009241EE">
        <w:t>]</w:t>
      </w:r>
      <w:r>
        <w:t xml:space="preserve">. </w:t>
      </w:r>
    </w:p>
    <w:p w14:paraId="4F56DB47" w14:textId="6AB88C4C" w:rsidR="00387528" w:rsidRDefault="00CB19B3" w:rsidP="00610910">
      <w:pPr>
        <w:spacing w:after="0" w:line="360" w:lineRule="auto"/>
        <w:ind w:firstLine="709"/>
        <w:jc w:val="both"/>
      </w:pPr>
      <w:r w:rsidRPr="00CB19B3">
        <w:t>Одно из важн</w:t>
      </w:r>
      <w:r>
        <w:t>ейши</w:t>
      </w:r>
      <w:r w:rsidRPr="00CB19B3">
        <w:t xml:space="preserve">х свойств машины Тьюринга </w:t>
      </w:r>
      <w:r>
        <w:t>–</w:t>
      </w:r>
      <w:r w:rsidRPr="00CB19B3">
        <w:t xml:space="preserve"> е</w:t>
      </w:r>
      <w:r>
        <w:t>ё</w:t>
      </w:r>
      <w:r w:rsidRPr="00CB19B3">
        <w:t xml:space="preserve"> универсальность. Это означает, что существует такая машина Тьюринга, которая может симулировать работу любой другой машины Тьюринга. </w:t>
      </w:r>
      <w:r>
        <w:t>Такое</w:t>
      </w:r>
      <w:r w:rsidRPr="00CB19B3">
        <w:t xml:space="preserve"> свойство позволяет использовать машину Тьюринга в качестве теоретической основы для разработки компьютерных программ и алгоритмов, а также для изучения пределов вычислительной мощности.</w:t>
      </w:r>
    </w:p>
    <w:p w14:paraId="51C23160" w14:textId="21ED1721" w:rsidR="001B2DDA" w:rsidRPr="00201A85" w:rsidRDefault="0008596D" w:rsidP="00610910">
      <w:pPr>
        <w:spacing w:after="0" w:line="360" w:lineRule="auto"/>
        <w:ind w:firstLine="709"/>
        <w:jc w:val="both"/>
      </w:pPr>
      <w:r>
        <w:t>Как показано на рисунке 1.1,</w:t>
      </w:r>
      <w:r w:rsidR="003E42B3">
        <w:t xml:space="preserve"> данное</w:t>
      </w:r>
      <w:r>
        <w:t xml:space="preserve"> устройство </w:t>
      </w:r>
      <w:r w:rsidRPr="0008596D">
        <w:t>снабжен</w:t>
      </w:r>
      <w:r>
        <w:t>о</w:t>
      </w:r>
      <w:r w:rsidRPr="0008596D">
        <w:t xml:space="preserve"> </w:t>
      </w:r>
      <w:r w:rsidR="00E84AC6">
        <w:t>устройством управления</w:t>
      </w:r>
      <w:r w:rsidR="00585BC8">
        <w:t>, хранящим программу</w:t>
      </w:r>
      <w:r w:rsidR="00E84AC6">
        <w:t xml:space="preserve">, </w:t>
      </w:r>
      <w:r>
        <w:t>информационной лентой,</w:t>
      </w:r>
      <w:r w:rsidRPr="0008596D">
        <w:t xml:space="preserve"> разделённой на </w:t>
      </w:r>
      <w:r w:rsidRPr="0008596D">
        <w:lastRenderedPageBreak/>
        <w:t xml:space="preserve">участки </w:t>
      </w:r>
      <w:r w:rsidR="00E84AC6">
        <w:t>(</w:t>
      </w:r>
      <w:r w:rsidRPr="0008596D">
        <w:t>квадрат</w:t>
      </w:r>
      <w:r w:rsidR="00E84AC6">
        <w:t>ы</w:t>
      </w:r>
      <w:r w:rsidRPr="0008596D">
        <w:t>), каждый из которых может содержать символ</w:t>
      </w:r>
      <w:r w:rsidR="00E84AC6">
        <w:t>. Вдоль бесконечной ленты скользит считывающая головка</w:t>
      </w:r>
      <w:r w:rsidR="009632AC">
        <w:t xml:space="preserve"> (каретка)</w:t>
      </w:r>
      <w:r w:rsidR="008140EF">
        <w:t>, действия которой определяются программой.</w:t>
      </w:r>
      <w:r w:rsidR="009632AC">
        <w:t xml:space="preserve"> </w:t>
      </w:r>
      <w:r w:rsidR="008C465D">
        <w:t>Головка считывает по одному символу за раз</w:t>
      </w:r>
      <w:r w:rsidR="00585BC8">
        <w:t>,</w:t>
      </w:r>
      <w:r w:rsidR="008C465D">
        <w:t xml:space="preserve"> умеет перемещаться вдоль ленты в обе стороны</w:t>
      </w:r>
      <w:r w:rsidR="00585BC8">
        <w:t xml:space="preserve"> и записывать на неё любые символы алфавита</w:t>
      </w:r>
      <w:r w:rsidR="008C465D">
        <w:t>.</w:t>
      </w:r>
    </w:p>
    <w:p w14:paraId="4C720685" w14:textId="0224E9F9" w:rsidR="00145BA8" w:rsidRDefault="00AE113E" w:rsidP="00517363">
      <w:pPr>
        <w:spacing w:after="0" w:line="360" w:lineRule="auto"/>
        <w:jc w:val="center"/>
      </w:pPr>
      <w:r>
        <w:object w:dxaOrig="4021" w:dyaOrig="1788" w14:anchorId="21068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32pt" o:ole="">
            <v:imagedata r:id="rId12" o:title=""/>
          </v:shape>
          <o:OLEObject Type="Embed" ProgID="Visio.Drawing.15" ShapeID="_x0000_i1025" DrawAspect="Content" ObjectID="_1746025765" r:id="rId13"/>
        </w:object>
      </w:r>
    </w:p>
    <w:p w14:paraId="059C407A" w14:textId="0E50CA6A" w:rsidR="00E84AC6" w:rsidRDefault="00862D5A" w:rsidP="00517363">
      <w:pPr>
        <w:spacing w:after="0" w:line="360" w:lineRule="auto"/>
        <w:jc w:val="center"/>
        <w:rPr>
          <w:sz w:val="24"/>
          <w:szCs w:val="24"/>
        </w:rPr>
      </w:pPr>
      <w:r>
        <w:rPr>
          <w:sz w:val="24"/>
          <w:szCs w:val="24"/>
        </w:rPr>
        <w:br/>
      </w:r>
      <w:r w:rsidR="00E747E6" w:rsidRPr="00E747E6">
        <w:rPr>
          <w:sz w:val="24"/>
          <w:szCs w:val="24"/>
        </w:rPr>
        <w:t>Ри</w:t>
      </w:r>
      <w:r w:rsidR="00E84AC6">
        <w:rPr>
          <w:sz w:val="24"/>
          <w:szCs w:val="24"/>
        </w:rPr>
        <w:t>сунок</w:t>
      </w:r>
      <w:r w:rsidR="00E747E6" w:rsidRPr="00E747E6">
        <w:rPr>
          <w:sz w:val="24"/>
          <w:szCs w:val="24"/>
        </w:rPr>
        <w:t xml:space="preserve"> </w:t>
      </w:r>
      <w:r w:rsidR="00F565B5">
        <w:rPr>
          <w:sz w:val="24"/>
          <w:szCs w:val="24"/>
        </w:rPr>
        <w:t>1</w:t>
      </w:r>
      <w:r w:rsidR="001949AA">
        <w:rPr>
          <w:sz w:val="24"/>
          <w:szCs w:val="24"/>
        </w:rPr>
        <w:t>.</w:t>
      </w:r>
      <w:r w:rsidR="00180663">
        <w:rPr>
          <w:sz w:val="24"/>
          <w:szCs w:val="24"/>
        </w:rPr>
        <w:t>1</w:t>
      </w:r>
      <w:r w:rsidR="00E747E6" w:rsidRPr="00E747E6">
        <w:rPr>
          <w:sz w:val="24"/>
          <w:szCs w:val="24"/>
        </w:rPr>
        <w:t xml:space="preserve"> – </w:t>
      </w:r>
      <w:r w:rsidR="00E84AC6">
        <w:rPr>
          <w:sz w:val="24"/>
          <w:szCs w:val="24"/>
        </w:rPr>
        <w:t>Схематичное и</w:t>
      </w:r>
      <w:r w:rsidR="0008596D">
        <w:rPr>
          <w:sz w:val="24"/>
          <w:szCs w:val="24"/>
        </w:rPr>
        <w:t xml:space="preserve">зображение </w:t>
      </w:r>
      <w:r w:rsidR="00E84AC6">
        <w:rPr>
          <w:sz w:val="24"/>
          <w:szCs w:val="24"/>
        </w:rPr>
        <w:t>машины Тьюринга</w:t>
      </w:r>
      <w:r w:rsidR="008140EF" w:rsidRPr="008140EF">
        <w:rPr>
          <w:sz w:val="24"/>
          <w:szCs w:val="24"/>
        </w:rPr>
        <w:t xml:space="preserve">; </w:t>
      </w:r>
      <w:r w:rsidR="00E84AC6">
        <w:rPr>
          <w:sz w:val="24"/>
          <w:szCs w:val="24"/>
        </w:rPr>
        <w:t>ИЛ – информационная лента, СГ – считывающая головка, УУ – устройство управления</w:t>
      </w:r>
    </w:p>
    <w:p w14:paraId="7F7024E1" w14:textId="48845C3C" w:rsidR="00D94E1A" w:rsidRDefault="00D94E1A" w:rsidP="00610910">
      <w:pPr>
        <w:spacing w:after="0" w:line="360" w:lineRule="auto"/>
        <w:ind w:firstLine="709"/>
        <w:jc w:val="center"/>
        <w:rPr>
          <w:sz w:val="24"/>
          <w:szCs w:val="24"/>
        </w:rPr>
      </w:pPr>
    </w:p>
    <w:p w14:paraId="4938438D" w14:textId="77777777" w:rsidR="00944E51" w:rsidRDefault="00944E51" w:rsidP="00610910">
      <w:pPr>
        <w:spacing w:after="0" w:line="360" w:lineRule="auto"/>
        <w:ind w:firstLine="709"/>
        <w:jc w:val="both"/>
      </w:pPr>
      <w:r>
        <w:t xml:space="preserve">Машина Тьюринга работает тактами (по шагам), которые выполняются один за другим. На каждом такте автомат МТ выполняет три следующих действия, причем обязательно в указанном порядке </w:t>
      </w:r>
      <w:r w:rsidRPr="00E21C7D">
        <w:t>[</w:t>
      </w:r>
      <w:r>
        <w:rPr>
          <w:lang w:val="en-US"/>
        </w:rPr>
        <w:t>S</w:t>
      </w:r>
      <w:r w:rsidRPr="00E21C7D">
        <w:t>, &lt;</w:t>
      </w:r>
      <w:r>
        <w:rPr>
          <w:lang w:val="en-US"/>
        </w:rPr>
        <w:t>N</w:t>
      </w:r>
      <w:r w:rsidRPr="00E21C7D">
        <w:t xml:space="preserve">, </w:t>
      </w:r>
      <w:r>
        <w:rPr>
          <w:lang w:val="en-US"/>
        </w:rPr>
        <w:t>L</w:t>
      </w:r>
      <w:r w:rsidRPr="00E21C7D">
        <w:t xml:space="preserve">, </w:t>
      </w:r>
      <w:r>
        <w:rPr>
          <w:lang w:val="en-US"/>
        </w:rPr>
        <w:t>R</w:t>
      </w:r>
      <w:r w:rsidRPr="00E21C7D">
        <w:t xml:space="preserve">&gt;, </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E21C7D">
        <w:rPr>
          <w:rFonts w:eastAsiaTheme="minorEastAsia"/>
        </w:rPr>
        <w:t>]</w:t>
      </w:r>
      <w:r>
        <w:t xml:space="preserve">: </w:t>
      </w:r>
    </w:p>
    <w:p w14:paraId="0E845344" w14:textId="77777777" w:rsidR="00944E51" w:rsidRDefault="00944E51" w:rsidP="00610910">
      <w:pPr>
        <w:spacing w:after="0" w:line="360" w:lineRule="auto"/>
        <w:ind w:firstLine="709"/>
        <w:jc w:val="both"/>
      </w:pPr>
      <w:r>
        <w:t xml:space="preserve">1) записывает некоторый символ S в текущую клетку (может быть записан тот же символ, что и был, т.е. содержимое клетки не меняется); </w:t>
      </w:r>
    </w:p>
    <w:p w14:paraId="057AFF6B" w14:textId="77777777" w:rsidR="00944E51" w:rsidRDefault="00944E51" w:rsidP="00610910">
      <w:pPr>
        <w:spacing w:after="0" w:line="360" w:lineRule="auto"/>
        <w:ind w:firstLine="709"/>
        <w:jc w:val="both"/>
      </w:pPr>
      <w:r>
        <w:t xml:space="preserve">2) сдвигается на одну клетку влево (обозначение – L, от англ. left) или вправо (обозначение – R, от англ. right), либо остается неподвижным (обозначение – N). </w:t>
      </w:r>
    </w:p>
    <w:p w14:paraId="5AA569B0" w14:textId="77777777" w:rsidR="00944E51" w:rsidRPr="00D94E1A" w:rsidRDefault="00944E51" w:rsidP="00610910">
      <w:pPr>
        <w:spacing w:after="0" w:line="360" w:lineRule="auto"/>
        <w:ind w:firstLine="709"/>
        <w:jc w:val="both"/>
      </w:pPr>
      <w:r>
        <w:t xml:space="preserve">3) переходит в некоторое состояние q (в частности, может остаться в прежнем состоянии). </w:t>
      </w:r>
    </w:p>
    <w:p w14:paraId="581C1212" w14:textId="352E6253" w:rsidR="00590216" w:rsidRDefault="00944E51" w:rsidP="00610910">
      <w:pPr>
        <w:spacing w:after="0" w:line="360" w:lineRule="auto"/>
        <w:ind w:firstLine="709"/>
        <w:jc w:val="both"/>
      </w:pPr>
      <w:r w:rsidRPr="00C80780">
        <w:rPr>
          <w:b/>
          <w:bCs/>
          <w:i/>
          <w:iCs/>
        </w:rPr>
        <w:t>Полнота по Тьюрингу</w:t>
      </w:r>
      <w:r>
        <w:t xml:space="preserve"> – понятие, тесно связанное с абстрактными вычислительными машинами. Набор</w:t>
      </w:r>
      <w:r w:rsidRPr="00BA29EF">
        <w:t xml:space="preserve"> алгоритмов полон по Тьюрингу, если любую машину Тьюринга можно смоделировать на этом наборе алгоритмов, то </w:t>
      </w:r>
      <w:r w:rsidRPr="00BA29EF">
        <w:lastRenderedPageBreak/>
        <w:t>есть с помощью</w:t>
      </w:r>
      <w:r>
        <w:t xml:space="preserve"> такого</w:t>
      </w:r>
      <w:r w:rsidRPr="00BA29EF">
        <w:t xml:space="preserve"> набора алгоритмов можно решить любую задачу, которую может решить машина Тьюринга</w:t>
      </w:r>
      <w:r w:rsidRPr="00C0671B">
        <w:t xml:space="preserve"> [</w:t>
      </w:r>
      <w:r w:rsidR="0048136A">
        <w:t>5</w:t>
      </w:r>
      <w:r w:rsidRPr="00C0671B">
        <w:t>]</w:t>
      </w:r>
      <w:r w:rsidR="00590216">
        <w:t>.</w:t>
      </w:r>
      <w:r>
        <w:t xml:space="preserve"> </w:t>
      </w:r>
    </w:p>
    <w:p w14:paraId="16D45929" w14:textId="28477339" w:rsidR="00944E51" w:rsidRDefault="00944E51" w:rsidP="00610910">
      <w:pPr>
        <w:spacing w:after="0" w:line="360" w:lineRule="auto"/>
        <w:ind w:firstLine="709"/>
        <w:jc w:val="both"/>
      </w:pPr>
      <w:r>
        <w:t xml:space="preserve">Таким образом, числовая функция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eastAsiaTheme="minorEastAsia"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oMath>
      <w:r>
        <w:t xml:space="preserve"> где</w:t>
      </w:r>
      <w:r w:rsidRPr="00C0671B">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eastAsiaTheme="minorEastAsia" w:hAnsi="Cambria Math"/>
          </w:rPr>
          <m:t>, i=1…k</m:t>
        </m:r>
      </m:oMath>
      <w:r>
        <w:rPr>
          <w:rFonts w:eastAsiaTheme="minorEastAsia"/>
        </w:rPr>
        <w:t>,</w:t>
      </w:r>
      <w:r w:rsidRPr="00C0671B">
        <w:rPr>
          <w:rFonts w:eastAsiaTheme="minorEastAsia"/>
        </w:rPr>
        <w:t xml:space="preserve"> </w:t>
      </w:r>
      <w:r>
        <w:t xml:space="preserve"> называется </w:t>
      </w:r>
      <w:r w:rsidRPr="00C80780">
        <w:rPr>
          <w:b/>
          <w:bCs/>
          <w:i/>
          <w:iCs/>
        </w:rPr>
        <w:t>вычислимой</w:t>
      </w:r>
      <w:r>
        <w:rPr>
          <w:b/>
          <w:bCs/>
          <w:i/>
          <w:iCs/>
        </w:rPr>
        <w:t xml:space="preserve"> функцией</w:t>
      </w:r>
      <w:r>
        <w:t xml:space="preserve"> по Тьюрингу, если существует машина Тьюринга, применимая к любому слову вида (*), переводящая его в слово </w:t>
      </w:r>
      <m:oMath>
        <m:sSup>
          <m:sSupPr>
            <m:ctrlPr>
              <w:rPr>
                <w:rFonts w:ascii="Cambria Math" w:hAnsi="Cambria Math"/>
                <w:i/>
              </w:rPr>
            </m:ctrlPr>
          </m:sSupPr>
          <m:e>
            <m:r>
              <w:rPr>
                <w:rFonts w:ascii="Cambria Math" w:hAnsi="Cambria Math"/>
              </w:rPr>
              <m:t>1</m:t>
            </m:r>
          </m:e>
          <m:sup>
            <m:r>
              <w:rPr>
                <w:rFonts w:ascii="Cambria Math" w:hAnsi="Cambria Math"/>
              </w:rPr>
              <m:t>y+1</m:t>
            </m:r>
          </m:sup>
        </m:sSup>
      </m:oMath>
      <w:r>
        <w:t xml:space="preserve">, где </w:t>
      </w:r>
      <m:oMath>
        <m:r>
          <w:rPr>
            <w:rFonts w:ascii="Cambria Math" w:hAnsi="Cambria Math"/>
            <w:lang w:val="en-US"/>
          </w:rPr>
          <m:t>y</m:t>
        </m:r>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eastAsiaTheme="minorEastAsia"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Pr>
          <w:rFonts w:eastAsiaTheme="minorEastAsia"/>
        </w:rPr>
        <w:t>.</w:t>
      </w:r>
      <w:r w:rsidRPr="00C80780">
        <w:t xml:space="preserve"> </w:t>
      </w:r>
    </w:p>
    <w:p w14:paraId="6B6D33A9" w14:textId="50C4070B" w:rsidR="00944E51" w:rsidRPr="000F002D" w:rsidRDefault="00944E51" w:rsidP="00610910">
      <w:pPr>
        <w:spacing w:after="0" w:line="360" w:lineRule="auto"/>
        <w:ind w:firstLine="709"/>
        <w:jc w:val="both"/>
      </w:pPr>
      <w:r>
        <w:t xml:space="preserve">Машина Тьюринга М вычисляет </w:t>
      </w:r>
      <w:r w:rsidRPr="00C0671B">
        <w:rPr>
          <w:b/>
          <w:bCs/>
          <w:i/>
          <w:iCs/>
        </w:rPr>
        <w:t>частичную</w:t>
      </w:r>
      <w:r>
        <w:t xml:space="preserve"> (то есть определённую не на всех элементах базового множества) функцию </w:t>
      </w:r>
      <m:oMath>
        <m:r>
          <w:rPr>
            <w:rFonts w:ascii="Cambria Math" w:hAnsi="Cambria Math"/>
          </w:rPr>
          <m:t>f(x)</m:t>
        </m:r>
      </m:oMath>
      <w:r>
        <w:t xml:space="preserve">, если, начиная работу на первом символе основного кода набора </w:t>
      </w:r>
      <m:oMath>
        <m:r>
          <w:rPr>
            <w:rFonts w:ascii="Cambria Math" w:hAnsi="Cambria Math"/>
          </w:rPr>
          <m:t>x</m:t>
        </m:r>
      </m:oMath>
      <w:r>
        <w:t xml:space="preserve"> в состоянии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t xml:space="preserve">, машина: </w:t>
      </w:r>
      <w:r w:rsidRPr="000F002D">
        <w:t>[</w:t>
      </w:r>
      <w:r w:rsidR="0048136A">
        <w:t>6</w:t>
      </w:r>
      <w:r w:rsidRPr="000F002D">
        <w:t>]</w:t>
      </w:r>
    </w:p>
    <w:p w14:paraId="5763DC52" w14:textId="77777777" w:rsidR="00944E51" w:rsidRDefault="00944E51" w:rsidP="00610910">
      <w:pPr>
        <w:spacing w:after="0" w:line="360" w:lineRule="auto"/>
        <w:ind w:firstLine="709"/>
        <w:jc w:val="both"/>
      </w:pPr>
      <w:r>
        <w:t xml:space="preserve">1. Если </w:t>
      </w:r>
      <m:oMath>
        <m:r>
          <w:rPr>
            <w:rFonts w:ascii="Cambria Math" w:hAnsi="Cambria Math"/>
          </w:rPr>
          <m:t>f(x)</m:t>
        </m:r>
      </m:oMath>
      <w:r>
        <w:t>, определено, то машина через конечное число тактов останавливается, и в этот момент на ленте представлено значение</w:t>
      </w:r>
      <w:r w:rsidRPr="00C0671B">
        <w:rPr>
          <w:rFonts w:ascii="Cambria Math" w:hAnsi="Cambria Math"/>
          <w:i/>
        </w:rPr>
        <w:t xml:space="preserve"> </w:t>
      </w:r>
      <m:oMath>
        <m:r>
          <w:rPr>
            <w:rFonts w:ascii="Cambria Math" w:hAnsi="Cambria Math"/>
          </w:rPr>
          <m:t>f(x)</m:t>
        </m:r>
      </m:oMath>
      <w:r>
        <w:t>.</w:t>
      </w:r>
    </w:p>
    <w:p w14:paraId="2D080E6E" w14:textId="77777777" w:rsidR="00944E51" w:rsidRDefault="00944E51" w:rsidP="00610910">
      <w:pPr>
        <w:spacing w:after="0" w:line="360" w:lineRule="auto"/>
        <w:ind w:firstLine="709"/>
        <w:jc w:val="both"/>
      </w:pPr>
      <w:r>
        <w:t xml:space="preserve">2. Если </w:t>
      </w:r>
      <m:oMath>
        <m:r>
          <w:rPr>
            <w:rFonts w:ascii="Cambria Math" w:hAnsi="Cambria Math"/>
          </w:rPr>
          <m:t>f(x)</m:t>
        </m:r>
      </m:oMath>
      <w:r>
        <w:t xml:space="preserve"> не определено, то M либо не останавливается, либо останавливается, но на ленте не оказывается основной код числа.</w:t>
      </w:r>
    </w:p>
    <w:p w14:paraId="291E673B" w14:textId="2135E2CB" w:rsidR="00944E51" w:rsidRDefault="00944E51" w:rsidP="00610910">
      <w:pPr>
        <w:spacing w:after="0" w:line="360" w:lineRule="auto"/>
        <w:ind w:firstLine="709"/>
        <w:jc w:val="both"/>
      </w:pPr>
      <w:r>
        <w:t>Известно, что если машина вычисляет некоторую функцию, то можно изменить её так, чтобы она правильно вычисляла эту функцию. Машина Тьюринга</w:t>
      </w:r>
      <w:r w:rsidR="00402137">
        <w:t xml:space="preserve"> </w:t>
      </w:r>
      <w:r w:rsidRPr="00C0671B">
        <w:rPr>
          <w:b/>
          <w:bCs/>
          <w:i/>
          <w:iCs/>
        </w:rPr>
        <w:t>правильно вычисляет</w:t>
      </w:r>
      <w:r>
        <w:t xml:space="preserve"> частичную функцию </w:t>
      </w:r>
      <m:oMath>
        <m:r>
          <w:rPr>
            <w:rFonts w:ascii="Cambria Math" w:hAnsi="Cambria Math"/>
          </w:rPr>
          <m:t>f(x)</m:t>
        </m:r>
      </m:oMath>
      <w:r>
        <w:t xml:space="preserve"> если, начиная работу на первой единице основного кода набора </w:t>
      </w:r>
      <m:oMath>
        <m:r>
          <w:rPr>
            <w:rFonts w:ascii="Cambria Math" w:hAnsi="Cambria Math"/>
          </w:rPr>
          <m:t>x</m:t>
        </m:r>
      </m:oMath>
      <w:r>
        <w:t xml:space="preserve"> (остальные символы ленты — нули) состоянии </w:t>
      </w:r>
      <m:oMath>
        <m:sSub>
          <m:sSubPr>
            <m:ctrlPr>
              <w:rPr>
                <w:rFonts w:ascii="Cambria Math" w:hAnsi="Cambria Math"/>
                <w:i/>
              </w:rPr>
            </m:ctrlPr>
          </m:sSubPr>
          <m:e>
            <m:r>
              <w:rPr>
                <w:rFonts w:ascii="Cambria Math" w:hAnsi="Cambria Math"/>
              </w:rPr>
              <m:t>q</m:t>
            </m:r>
          </m:e>
          <m:sub>
            <m:r>
              <w:rPr>
                <w:rFonts w:ascii="Cambria Math" w:hAnsi="Cambria Math"/>
              </w:rPr>
              <m:t>1</m:t>
            </m:r>
          </m:sub>
        </m:sSub>
      </m:oMath>
      <w:r>
        <w:t xml:space="preserve">, машина: </w:t>
      </w:r>
      <w:r w:rsidRPr="000F002D">
        <w:t>[</w:t>
      </w:r>
      <w:r>
        <w:t>4</w:t>
      </w:r>
      <w:r w:rsidRPr="000F002D">
        <w:t>]</w:t>
      </w:r>
    </w:p>
    <w:p w14:paraId="0E6B1109" w14:textId="77777777" w:rsidR="00944E51" w:rsidRDefault="00944E51" w:rsidP="00610910">
      <w:pPr>
        <w:spacing w:after="0" w:line="360" w:lineRule="auto"/>
        <w:ind w:firstLine="709"/>
        <w:jc w:val="both"/>
      </w:pPr>
      <w:r>
        <w:t xml:space="preserve">1. Если </w:t>
      </w:r>
      <m:oMath>
        <m:r>
          <w:rPr>
            <w:rFonts w:ascii="Cambria Math" w:hAnsi="Cambria Math"/>
          </w:rPr>
          <m:t>f(x)</m:t>
        </m:r>
      </m:oMath>
      <w:r>
        <w:t xml:space="preserve"> определено, то машина через конечное число итераций останавливается, и в этот момент на ленте представлено значение</w:t>
      </w:r>
      <w:r w:rsidRPr="00C0671B">
        <w:rPr>
          <w:rFonts w:ascii="Cambria Math" w:hAnsi="Cambria Math"/>
          <w:i/>
        </w:rPr>
        <w:t xml:space="preserve"> </w:t>
      </w:r>
      <m:oMath>
        <m:r>
          <w:rPr>
            <w:rFonts w:ascii="Cambria Math" w:hAnsi="Cambria Math"/>
          </w:rPr>
          <m:t>f(x)</m:t>
        </m:r>
      </m:oMath>
      <w:r>
        <w:t xml:space="preserve"> в основном коде, причём головка машина находится на первом символе этого основного кода. </w:t>
      </w:r>
    </w:p>
    <w:p w14:paraId="3C794E80" w14:textId="446FABC5" w:rsidR="00944E51" w:rsidRDefault="00944E51" w:rsidP="00610910">
      <w:pPr>
        <w:spacing w:after="0" w:line="360" w:lineRule="auto"/>
        <w:ind w:firstLine="709"/>
        <w:jc w:val="both"/>
      </w:pPr>
      <w:r>
        <w:t xml:space="preserve">2. Если </w:t>
      </w:r>
      <m:oMath>
        <m:r>
          <w:rPr>
            <w:rFonts w:ascii="Cambria Math" w:hAnsi="Cambria Math"/>
          </w:rPr>
          <m:t>f(x)</m:t>
        </m:r>
      </m:oMath>
      <w:r>
        <w:t xml:space="preserve"> не определено, то M не останавливается</w:t>
      </w:r>
      <w:r w:rsidR="00221845">
        <w:t xml:space="preserve"> через конечное число итераций</w:t>
      </w:r>
      <w:r>
        <w:t xml:space="preserve">. </w:t>
      </w:r>
    </w:p>
    <w:p w14:paraId="0DD75B61" w14:textId="6C077CFC" w:rsidR="0017045A" w:rsidRDefault="00944E51" w:rsidP="00610910">
      <w:pPr>
        <w:spacing w:after="0" w:line="360" w:lineRule="auto"/>
        <w:ind w:firstLine="709"/>
        <w:jc w:val="both"/>
      </w:pPr>
      <w:r>
        <w:t>В качестве п</w:t>
      </w:r>
      <w:r w:rsidRPr="00C80780">
        <w:t>ример</w:t>
      </w:r>
      <w:r>
        <w:t xml:space="preserve">а правильно </w:t>
      </w:r>
      <w:r w:rsidRPr="00C80780">
        <w:t xml:space="preserve">вычислимой функции </w:t>
      </w:r>
      <w:r>
        <w:t>можно привести</w:t>
      </w:r>
      <w:r w:rsidRPr="00C80780">
        <w:t xml:space="preserve"> функци</w:t>
      </w:r>
      <w:r>
        <w:t>ю</w:t>
      </w:r>
      <w:r w:rsidRPr="00C80780">
        <w:t xml:space="preserve"> </w:t>
      </w:r>
      <w:r>
        <w:t xml:space="preserve">инверсии двоичного числа. </w:t>
      </w:r>
      <w:r w:rsidRPr="00A9645F">
        <w:t>На</w:t>
      </w:r>
      <w:r>
        <w:t>ходясь</w:t>
      </w:r>
      <w:r w:rsidRPr="00A9645F">
        <w:t xml:space="preserve"> </w:t>
      </w:r>
      <w:r>
        <w:t>в</w:t>
      </w:r>
      <w:r w:rsidRPr="00A9645F">
        <w:t xml:space="preserve"> состояни</w:t>
      </w:r>
      <w:r>
        <w:t>и</w:t>
      </w:r>
      <w:r w:rsidRPr="00A9645F">
        <w:t xml:space="preserve"> </w:t>
      </w:r>
      <m:oMath>
        <m:sSub>
          <m:sSubPr>
            <m:ctrlPr>
              <w:rPr>
                <w:rFonts w:ascii="Cambria Math" w:hAnsi="Cambria Math"/>
                <w:i/>
              </w:rPr>
            </m:ctrlPr>
          </m:sSubPr>
          <m:e>
            <m:r>
              <w:rPr>
                <w:rFonts w:ascii="Cambria Math" w:hAnsi="Cambria Math"/>
              </w:rPr>
              <m:t>q</m:t>
            </m:r>
          </m:e>
          <m:sub>
            <m:r>
              <w:rPr>
                <w:rFonts w:ascii="Cambria Math" w:hAnsi="Cambria Math"/>
              </w:rPr>
              <m:t>0</m:t>
            </m:r>
          </m:sub>
        </m:sSub>
      </m:oMath>
      <w:r w:rsidRPr="00A9645F">
        <w:t xml:space="preserve"> и </w:t>
      </w:r>
      <w:r>
        <w:t>с кареткой</w:t>
      </w:r>
      <w:r w:rsidRPr="00A9645F">
        <w:t xml:space="preserve"> в начале числа, машина Тьюринга последовательно просматривает каждый символ на ленте, начиная с левого конца.</w:t>
      </w:r>
      <w:r>
        <w:t xml:space="preserve"> Если на ленте встречается символ «0», </w:t>
      </w:r>
      <w:r>
        <w:lastRenderedPageBreak/>
        <w:t>записываться должен символ «1» и наоборот. Если машина достигает конца числа, она останавливается и завершает работу. Т</w:t>
      </w:r>
      <w:r w:rsidR="005939EF">
        <w:t>аким образом, т</w:t>
      </w:r>
      <w:r>
        <w:t>аблица переходов машины Тьюринга для</w:t>
      </w:r>
      <w:r w:rsidR="001E72DE">
        <w:t xml:space="preserve"> простейшей операции –</w:t>
      </w:r>
      <w:r>
        <w:t xml:space="preserve"> инверсии двоичного числа будет выглядеть следующим образом (таблица 1.</w:t>
      </w:r>
      <w:r w:rsidRPr="0036314D">
        <w:t>1)</w:t>
      </w:r>
      <w:r>
        <w:t>:</w:t>
      </w:r>
    </w:p>
    <w:p w14:paraId="7652C4A8" w14:textId="77777777" w:rsidR="00517363" w:rsidRPr="0036314D" w:rsidRDefault="00517363" w:rsidP="00610910">
      <w:pPr>
        <w:spacing w:after="0" w:line="360" w:lineRule="auto"/>
        <w:ind w:firstLine="709"/>
        <w:jc w:val="both"/>
      </w:pPr>
    </w:p>
    <w:p w14:paraId="57A85C7F" w14:textId="77777777" w:rsidR="00944E51" w:rsidRDefault="00944E51" w:rsidP="00610910">
      <w:pPr>
        <w:spacing w:after="0" w:line="360" w:lineRule="auto"/>
        <w:ind w:firstLine="709"/>
        <w:jc w:val="both"/>
        <w:rPr>
          <w:sz w:val="24"/>
          <w:szCs w:val="24"/>
        </w:rPr>
      </w:pPr>
      <w:r w:rsidRPr="00CD4400">
        <w:rPr>
          <w:sz w:val="24"/>
          <w:szCs w:val="24"/>
        </w:rPr>
        <w:t xml:space="preserve">Таблица 1.1 – Программа </w:t>
      </w:r>
      <w:r>
        <w:rPr>
          <w:sz w:val="24"/>
          <w:szCs w:val="24"/>
        </w:rPr>
        <w:t>инверсии</w:t>
      </w:r>
      <w:r w:rsidRPr="00CD4400">
        <w:rPr>
          <w:sz w:val="24"/>
          <w:szCs w:val="24"/>
        </w:rPr>
        <w:t xml:space="preserve"> </w:t>
      </w:r>
      <w:r>
        <w:rPr>
          <w:sz w:val="24"/>
          <w:szCs w:val="24"/>
        </w:rPr>
        <w:t>числа</w:t>
      </w:r>
      <w:r w:rsidRPr="00CD4400">
        <w:rPr>
          <w:sz w:val="24"/>
          <w:szCs w:val="24"/>
        </w:rPr>
        <w:t xml:space="preserve"> для машины Тьюринга</w:t>
      </w:r>
    </w:p>
    <w:tbl>
      <w:tblPr>
        <w:tblStyle w:val="af"/>
        <w:tblW w:w="5000" w:type="pct"/>
        <w:tblLook w:val="04A0" w:firstRow="1" w:lastRow="0" w:firstColumn="1" w:lastColumn="0" w:noHBand="0" w:noVBand="1"/>
      </w:tblPr>
      <w:tblGrid>
        <w:gridCol w:w="2263"/>
        <w:gridCol w:w="1985"/>
        <w:gridCol w:w="1985"/>
        <w:gridCol w:w="3395"/>
      </w:tblGrid>
      <w:tr w:rsidR="00944E51" w:rsidRPr="00E21C7D" w14:paraId="56909AC8" w14:textId="77777777" w:rsidTr="00126476">
        <w:trPr>
          <w:trHeight w:val="397"/>
        </w:trPr>
        <w:tc>
          <w:tcPr>
            <w:tcW w:w="1175" w:type="pct"/>
            <w:hideMark/>
          </w:tcPr>
          <w:p w14:paraId="70F155EA" w14:textId="77777777" w:rsidR="00944E51" w:rsidRPr="00D43DAB" w:rsidRDefault="00944E51" w:rsidP="00910CDA">
            <w:pPr>
              <w:spacing w:line="360" w:lineRule="auto"/>
              <w:ind w:firstLine="34"/>
              <w:rPr>
                <w:b/>
                <w:bCs/>
              </w:rPr>
            </w:pPr>
            <w:r w:rsidRPr="00D43DAB">
              <w:rPr>
                <w:b/>
                <w:bCs/>
              </w:rPr>
              <w:t>Состояние</w:t>
            </w:r>
          </w:p>
        </w:tc>
        <w:tc>
          <w:tcPr>
            <w:tcW w:w="1031" w:type="pct"/>
            <w:vAlign w:val="center"/>
            <w:hideMark/>
          </w:tcPr>
          <w:p w14:paraId="7579F3C8" w14:textId="77777777" w:rsidR="00944E51" w:rsidRPr="00D43DAB" w:rsidRDefault="00944E51" w:rsidP="00910CDA">
            <w:pPr>
              <w:spacing w:line="360" w:lineRule="auto"/>
              <w:ind w:firstLine="34"/>
              <w:jc w:val="center"/>
              <w:rPr>
                <w:b/>
                <w:bCs/>
              </w:rPr>
            </w:pPr>
            <w:r w:rsidRPr="00D43DAB">
              <w:rPr>
                <w:b/>
                <w:bCs/>
              </w:rPr>
              <w:t>0</w:t>
            </w:r>
          </w:p>
        </w:tc>
        <w:tc>
          <w:tcPr>
            <w:tcW w:w="1031" w:type="pct"/>
            <w:vAlign w:val="center"/>
            <w:hideMark/>
          </w:tcPr>
          <w:p w14:paraId="628A3092" w14:textId="77777777" w:rsidR="00944E51" w:rsidRPr="00D43DAB" w:rsidRDefault="00944E51" w:rsidP="00910CDA">
            <w:pPr>
              <w:spacing w:line="360" w:lineRule="auto"/>
              <w:ind w:firstLine="34"/>
              <w:jc w:val="center"/>
              <w:rPr>
                <w:b/>
                <w:bCs/>
              </w:rPr>
            </w:pPr>
            <w:r w:rsidRPr="00D43DAB">
              <w:rPr>
                <w:b/>
                <w:bCs/>
              </w:rPr>
              <w:t>1</w:t>
            </w:r>
          </w:p>
        </w:tc>
        <w:tc>
          <w:tcPr>
            <w:tcW w:w="1763" w:type="pct"/>
            <w:vAlign w:val="center"/>
            <w:hideMark/>
          </w:tcPr>
          <w:p w14:paraId="6A76470D" w14:textId="77777777" w:rsidR="00944E51" w:rsidRPr="00D43DAB" w:rsidRDefault="00944E51" w:rsidP="00910CDA">
            <w:pPr>
              <w:spacing w:line="360" w:lineRule="auto"/>
              <w:ind w:firstLine="34"/>
              <w:jc w:val="center"/>
              <w:rPr>
                <w:b/>
                <w:bCs/>
              </w:rPr>
            </w:pPr>
            <w:r w:rsidRPr="00D43DAB">
              <w:rPr>
                <w:b/>
                <w:bCs/>
              </w:rPr>
              <w:t>λ</w:t>
            </w:r>
            <w:r w:rsidRPr="00D43DAB">
              <w:rPr>
                <w:b/>
                <w:bCs/>
                <w:lang w:val="en-US"/>
              </w:rPr>
              <w:t xml:space="preserve"> </w:t>
            </w:r>
            <w:r w:rsidRPr="00D43DAB">
              <w:rPr>
                <w:b/>
                <w:bCs/>
              </w:rPr>
              <w:t xml:space="preserve"> </w:t>
            </w:r>
            <w:r w:rsidRPr="00D43DAB">
              <w:rPr>
                <w:b/>
                <w:bCs/>
                <w:lang w:val="en-US"/>
              </w:rPr>
              <w:t>(</w:t>
            </w:r>
            <w:r w:rsidRPr="00D43DAB">
              <w:rPr>
                <w:b/>
                <w:bCs/>
              </w:rPr>
              <w:t>пробельный символ)</w:t>
            </w:r>
          </w:p>
        </w:tc>
      </w:tr>
      <w:tr w:rsidR="00944E51" w:rsidRPr="00E21C7D" w14:paraId="6D96222A" w14:textId="77777777" w:rsidTr="00126476">
        <w:trPr>
          <w:trHeight w:val="454"/>
        </w:trPr>
        <w:tc>
          <w:tcPr>
            <w:tcW w:w="1175" w:type="pct"/>
            <w:vAlign w:val="center"/>
            <w:hideMark/>
          </w:tcPr>
          <w:p w14:paraId="048EDB6D" w14:textId="77777777" w:rsidR="00944E51" w:rsidRPr="00E21C7D" w:rsidRDefault="00A105B9" w:rsidP="00910CDA">
            <w:pPr>
              <w:spacing w:line="360" w:lineRule="auto"/>
              <w:ind w:firstLine="34"/>
              <w:jc w:val="cente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oMath>
            </m:oMathPara>
          </w:p>
        </w:tc>
        <w:tc>
          <w:tcPr>
            <w:tcW w:w="1031" w:type="pct"/>
            <w:vAlign w:val="center"/>
            <w:hideMark/>
          </w:tcPr>
          <w:p w14:paraId="7784A63B" w14:textId="77777777" w:rsidR="00944E51" w:rsidRPr="00E21C7D" w:rsidRDefault="00944E51" w:rsidP="00910CDA">
            <w:pPr>
              <w:spacing w:line="360" w:lineRule="auto"/>
              <w:ind w:firstLine="34"/>
              <w:jc w:val="center"/>
              <w:rPr>
                <w:lang w:val="en-US"/>
              </w:rPr>
            </w:pPr>
            <w:r w:rsidRPr="00E21C7D">
              <w:t>1</w:t>
            </w:r>
            <w:r>
              <w:rPr>
                <w:lang w:val="en-US"/>
              </w:rPr>
              <w:t xml:space="preserve"> R</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1031" w:type="pct"/>
            <w:vAlign w:val="center"/>
            <w:hideMark/>
          </w:tcPr>
          <w:p w14:paraId="36EA2A22" w14:textId="77777777" w:rsidR="00944E51" w:rsidRPr="00E21C7D" w:rsidRDefault="00944E51" w:rsidP="00910CDA">
            <w:pPr>
              <w:spacing w:line="360" w:lineRule="auto"/>
              <w:ind w:firstLine="34"/>
              <w:jc w:val="center"/>
            </w:pPr>
            <w:r>
              <w:rPr>
                <w:lang w:val="en-US"/>
              </w:rPr>
              <w:t xml:space="preserve">0 R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1763" w:type="pct"/>
            <w:vAlign w:val="center"/>
            <w:hideMark/>
          </w:tcPr>
          <w:p w14:paraId="505F2834" w14:textId="77777777" w:rsidR="00944E51" w:rsidRPr="00E21C7D" w:rsidRDefault="00944E51" w:rsidP="00910CDA">
            <w:pPr>
              <w:spacing w:line="360" w:lineRule="auto"/>
              <w:ind w:firstLine="34"/>
              <w:jc w:val="center"/>
            </w:pPr>
            <w:r>
              <w:rPr>
                <w:lang w:val="en-US"/>
              </w:rPr>
              <w:t>!</w:t>
            </w:r>
          </w:p>
        </w:tc>
      </w:tr>
    </w:tbl>
    <w:p w14:paraId="33A985D7" w14:textId="77777777" w:rsidR="00944E51" w:rsidRDefault="00944E51" w:rsidP="00610910">
      <w:pPr>
        <w:spacing w:after="0" w:line="360" w:lineRule="auto"/>
        <w:ind w:firstLine="709"/>
        <w:jc w:val="both"/>
      </w:pPr>
    </w:p>
    <w:p w14:paraId="09806831" w14:textId="604F5DA3" w:rsidR="00944E51" w:rsidRDefault="00C41E8C" w:rsidP="00610910">
      <w:pPr>
        <w:spacing w:after="0" w:line="360" w:lineRule="auto"/>
        <w:ind w:firstLine="709"/>
        <w:jc w:val="both"/>
      </w:pPr>
      <w:r w:rsidRPr="00E21C7D">
        <w:t>В каждой ячейке таблицы указаны три значения [</w:t>
      </w:r>
      <w:r w:rsidRPr="00E21C7D">
        <w:rPr>
          <w:i/>
          <w:iCs/>
          <w:lang w:val="en-US"/>
        </w:rPr>
        <w:t>S</w:t>
      </w:r>
      <w:r w:rsidRPr="00E21C7D">
        <w:t>, &lt;</w:t>
      </w:r>
      <w:r w:rsidRPr="00E21C7D">
        <w:rPr>
          <w:i/>
          <w:iCs/>
          <w:lang w:val="en-US"/>
        </w:rPr>
        <w:t>N</w:t>
      </w:r>
      <w:r w:rsidRPr="00E21C7D">
        <w:rPr>
          <w:i/>
          <w:iCs/>
        </w:rPr>
        <w:t>,</w:t>
      </w:r>
      <w:r>
        <w:rPr>
          <w:i/>
          <w:iCs/>
        </w:rPr>
        <w:t xml:space="preserve"> </w:t>
      </w:r>
      <w:r w:rsidRPr="00E21C7D">
        <w:rPr>
          <w:i/>
          <w:iCs/>
          <w:lang w:val="en-US"/>
        </w:rPr>
        <w:t>L</w:t>
      </w:r>
      <w:r w:rsidRPr="00E21C7D">
        <w:rPr>
          <w:i/>
          <w:iCs/>
        </w:rPr>
        <w:t>,</w:t>
      </w:r>
      <w:r>
        <w:rPr>
          <w:i/>
          <w:iCs/>
        </w:rPr>
        <w:t xml:space="preserve"> </w:t>
      </w:r>
      <w:r w:rsidRPr="00E21C7D">
        <w:rPr>
          <w:i/>
          <w:iCs/>
          <w:lang w:val="en-US"/>
        </w:rPr>
        <w:t>R</w:t>
      </w:r>
      <w:r w:rsidRPr="00E21C7D">
        <w:t xml:space="preserve">&gt;, </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E21C7D">
        <w:t>], которые представляют действия, которые машина Тьюринга должна выполнить, когда она находится в соответствующем состоянии и видит соответствующий символ на ленте. Если в ячейке указано</w:t>
      </w:r>
      <w:r>
        <w:t xml:space="preserve"> «</w:t>
      </w:r>
      <w:r w:rsidRPr="00E21C7D">
        <w:t>!</w:t>
      </w:r>
      <w:r>
        <w:t>»</w:t>
      </w:r>
      <w:r w:rsidRPr="00E21C7D">
        <w:t>, то головка останавливается и машина Тьюринга завершает работу.</w:t>
      </w:r>
      <w:r>
        <w:t xml:space="preserve"> </w:t>
      </w:r>
      <w:r w:rsidR="00944E51">
        <w:t xml:space="preserve">Схематичное изображение данного процесса </w:t>
      </w:r>
      <w:r w:rsidR="0016026C">
        <w:t>приведено</w:t>
      </w:r>
      <w:r w:rsidR="00944E51">
        <w:t xml:space="preserve"> на рисунке 1.2:</w:t>
      </w:r>
    </w:p>
    <w:p w14:paraId="5FC812C0" w14:textId="77777777" w:rsidR="00517363" w:rsidRPr="007D6C80" w:rsidRDefault="00517363" w:rsidP="00610910">
      <w:pPr>
        <w:spacing w:after="0" w:line="360" w:lineRule="auto"/>
        <w:ind w:firstLine="709"/>
        <w:jc w:val="both"/>
      </w:pPr>
    </w:p>
    <w:p w14:paraId="1E29E689" w14:textId="56D10A28" w:rsidR="00944E51" w:rsidRDefault="001A0422" w:rsidP="00517363">
      <w:pPr>
        <w:spacing w:after="0" w:line="360" w:lineRule="auto"/>
        <w:jc w:val="center"/>
      </w:pPr>
      <w:r w:rsidRPr="001A0422">
        <w:rPr>
          <w:noProof/>
        </w:rPr>
        <w:drawing>
          <wp:inline distT="0" distB="0" distL="0" distR="0" wp14:anchorId="2C7F75CD" wp14:editId="5840736D">
            <wp:extent cx="5444836" cy="2964509"/>
            <wp:effectExtent l="0" t="0" r="381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8603" r="2422"/>
                    <a:stretch/>
                  </pic:blipFill>
                  <pic:spPr bwMode="auto">
                    <a:xfrm>
                      <a:off x="0" y="0"/>
                      <a:ext cx="5445399" cy="2964815"/>
                    </a:xfrm>
                    <a:prstGeom prst="rect">
                      <a:avLst/>
                    </a:prstGeom>
                    <a:ln>
                      <a:noFill/>
                    </a:ln>
                    <a:extLst>
                      <a:ext uri="{53640926-AAD7-44D8-BBD7-CCE9431645EC}">
                        <a14:shadowObscured xmlns:a14="http://schemas.microsoft.com/office/drawing/2010/main"/>
                      </a:ext>
                    </a:extLst>
                  </pic:spPr>
                </pic:pic>
              </a:graphicData>
            </a:graphic>
          </wp:inline>
        </w:drawing>
      </w:r>
    </w:p>
    <w:p w14:paraId="0C8F14C9" w14:textId="77777777" w:rsidR="0018003C" w:rsidRDefault="0018003C" w:rsidP="00610910">
      <w:pPr>
        <w:spacing w:after="0" w:line="360" w:lineRule="auto"/>
        <w:ind w:firstLine="709"/>
        <w:jc w:val="center"/>
      </w:pPr>
    </w:p>
    <w:p w14:paraId="052D93C3" w14:textId="60664D24" w:rsidR="00337155" w:rsidRPr="008F7265" w:rsidRDefault="00944E51" w:rsidP="00517363">
      <w:pPr>
        <w:spacing w:after="0" w:line="360" w:lineRule="auto"/>
        <w:jc w:val="center"/>
        <w:rPr>
          <w:sz w:val="24"/>
          <w:szCs w:val="24"/>
        </w:rPr>
      </w:pPr>
      <w:r w:rsidRPr="00E747E6">
        <w:rPr>
          <w:sz w:val="24"/>
          <w:szCs w:val="24"/>
        </w:rPr>
        <w:t>Ри</w:t>
      </w:r>
      <w:r>
        <w:rPr>
          <w:sz w:val="24"/>
          <w:szCs w:val="24"/>
        </w:rPr>
        <w:t>сунок</w:t>
      </w:r>
      <w:r w:rsidRPr="00E747E6">
        <w:rPr>
          <w:sz w:val="24"/>
          <w:szCs w:val="24"/>
        </w:rPr>
        <w:t xml:space="preserve"> </w:t>
      </w:r>
      <w:r>
        <w:rPr>
          <w:sz w:val="24"/>
          <w:szCs w:val="24"/>
        </w:rPr>
        <w:t>1.2</w:t>
      </w:r>
      <w:r w:rsidRPr="00E747E6">
        <w:rPr>
          <w:sz w:val="24"/>
          <w:szCs w:val="24"/>
        </w:rPr>
        <w:t xml:space="preserve"> – </w:t>
      </w:r>
      <w:r>
        <w:rPr>
          <w:sz w:val="24"/>
          <w:szCs w:val="24"/>
        </w:rPr>
        <w:t>Инверсия двоичного числа с помощью машины Тьюринга</w:t>
      </w:r>
    </w:p>
    <w:p w14:paraId="75223CB1" w14:textId="77777777" w:rsidR="0063554F" w:rsidRDefault="0063554F" w:rsidP="00610910">
      <w:pPr>
        <w:spacing w:after="0" w:line="360" w:lineRule="auto"/>
        <w:ind w:firstLine="709"/>
        <w:jc w:val="both"/>
      </w:pPr>
    </w:p>
    <w:p w14:paraId="2B6FCDBD" w14:textId="51777FEA" w:rsidR="000F765D" w:rsidRDefault="0063554F" w:rsidP="000F765D">
      <w:pPr>
        <w:spacing w:after="0" w:line="360" w:lineRule="auto"/>
        <w:ind w:firstLine="709"/>
        <w:jc w:val="both"/>
      </w:pPr>
      <w:r>
        <w:lastRenderedPageBreak/>
        <w:t>Подводя итог, заключим, что основные практические применения машины Тьюринга, вычислимых и рекурсивных функций включают</w:t>
      </w:r>
      <w:r w:rsidR="000F765D">
        <w:t xml:space="preserve"> в себя</w:t>
      </w:r>
      <w:r>
        <w:t>:</w:t>
      </w:r>
    </w:p>
    <w:p w14:paraId="02E54CCA" w14:textId="51777FEA" w:rsidR="000F765D" w:rsidRDefault="0063554F" w:rsidP="000F765D">
      <w:pPr>
        <w:pStyle w:val="a5"/>
        <w:numPr>
          <w:ilvl w:val="0"/>
          <w:numId w:val="33"/>
        </w:numPr>
        <w:spacing w:after="0" w:line="360" w:lineRule="auto"/>
        <w:jc w:val="both"/>
      </w:pPr>
      <w:r w:rsidRPr="000F765D">
        <w:rPr>
          <w:b/>
          <w:bCs/>
          <w:i/>
          <w:iCs/>
        </w:rPr>
        <w:t>Теоретические исследования</w:t>
      </w:r>
      <w:r>
        <w:t>: машина Тьюринга, вычислимые и рекурсивные функции служат основой для теоретических исследований в области теории вычислений, алгоритмов и компьютерных наук.</w:t>
      </w:r>
    </w:p>
    <w:p w14:paraId="0EF3154B" w14:textId="77777777" w:rsidR="000F765D" w:rsidRDefault="0063554F" w:rsidP="000F765D">
      <w:pPr>
        <w:pStyle w:val="a5"/>
        <w:numPr>
          <w:ilvl w:val="0"/>
          <w:numId w:val="33"/>
        </w:numPr>
        <w:spacing w:after="0" w:line="360" w:lineRule="auto"/>
        <w:jc w:val="both"/>
      </w:pPr>
      <w:r w:rsidRPr="000F765D">
        <w:rPr>
          <w:b/>
          <w:bCs/>
          <w:i/>
          <w:iCs/>
        </w:rPr>
        <w:t>Разработка и анализ алгоритмов</w:t>
      </w:r>
      <w:r>
        <w:t>: машина Тьюринга и вычислимые функции позволяют описывать и анализировать различные алгоритмические процессы, что является основой для разработки эффективных алгоритмов в различных областях.</w:t>
      </w:r>
    </w:p>
    <w:p w14:paraId="2511D42C" w14:textId="358D75F5" w:rsidR="0063554F" w:rsidRPr="008F7265" w:rsidRDefault="0063554F" w:rsidP="000F765D">
      <w:pPr>
        <w:pStyle w:val="a5"/>
        <w:numPr>
          <w:ilvl w:val="0"/>
          <w:numId w:val="33"/>
        </w:numPr>
        <w:spacing w:after="0" w:line="360" w:lineRule="auto"/>
        <w:jc w:val="both"/>
      </w:pPr>
      <w:r w:rsidRPr="000F765D">
        <w:rPr>
          <w:b/>
          <w:bCs/>
          <w:i/>
          <w:iCs/>
        </w:rPr>
        <w:t>Разработка программного обеспечения</w:t>
      </w:r>
      <w:r>
        <w:t>: вычислимые и рекурсивные функции используются для разработки программ и систем, включая обработку данных, создание компиляторов и интерпретаторов, оптимизацию кода и другие задачи разработки ПО.</w:t>
      </w:r>
    </w:p>
    <w:p w14:paraId="0B74AB1B" w14:textId="15D4E2C8" w:rsidR="0036314D" w:rsidRPr="008D42B8" w:rsidRDefault="00201A85" w:rsidP="00610910">
      <w:pPr>
        <w:spacing w:after="0" w:line="360" w:lineRule="auto"/>
        <w:ind w:firstLine="709"/>
        <w:rPr>
          <w:sz w:val="24"/>
          <w:szCs w:val="24"/>
        </w:rPr>
      </w:pPr>
      <w:r w:rsidRPr="008D42B8">
        <w:rPr>
          <w:sz w:val="24"/>
          <w:szCs w:val="24"/>
        </w:rPr>
        <w:br w:type="page"/>
      </w:r>
    </w:p>
    <w:p w14:paraId="754D658E" w14:textId="2434F8C5" w:rsidR="00D670F3" w:rsidRDefault="00232DE4" w:rsidP="005F4AD0">
      <w:pPr>
        <w:pStyle w:val="1"/>
        <w:spacing w:before="0" w:line="480" w:lineRule="auto"/>
        <w:ind w:firstLine="709"/>
        <w:rPr>
          <w:b/>
          <w:bCs/>
        </w:rPr>
      </w:pPr>
      <w:bookmarkStart w:id="524" w:name="_Toc135042216"/>
      <w:r>
        <w:rPr>
          <w:b/>
          <w:bCs/>
          <w:lang w:val="en-US"/>
        </w:rPr>
        <w:lastRenderedPageBreak/>
        <w:t>II</w:t>
      </w:r>
      <w:r w:rsidRPr="00596154">
        <w:rPr>
          <w:b/>
          <w:bCs/>
        </w:rPr>
        <w:t>.</w:t>
      </w:r>
      <w:r w:rsidR="00624745" w:rsidRPr="00C7401C">
        <w:rPr>
          <w:b/>
          <w:bCs/>
        </w:rPr>
        <w:t xml:space="preserve"> </w:t>
      </w:r>
      <w:r w:rsidR="00964336" w:rsidRPr="00C7401C">
        <w:rPr>
          <w:b/>
          <w:bCs/>
        </w:rPr>
        <w:t>Практическая часть</w:t>
      </w:r>
      <w:bookmarkEnd w:id="524"/>
    </w:p>
    <w:p w14:paraId="02B6B162" w14:textId="73374CFD" w:rsidR="00AF7077" w:rsidRDefault="00C745AD" w:rsidP="005F4AD0">
      <w:pPr>
        <w:pStyle w:val="2"/>
        <w:spacing w:before="0" w:line="480" w:lineRule="auto"/>
        <w:ind w:firstLine="709"/>
        <w:jc w:val="center"/>
      </w:pPr>
      <w:bookmarkStart w:id="525" w:name="_Toc135042217"/>
      <w:r w:rsidRPr="00687ADA">
        <w:t>2.1</w:t>
      </w:r>
      <w:r>
        <w:t xml:space="preserve">   </w:t>
      </w:r>
      <w:r w:rsidR="001841DF">
        <w:t>Решение задач, связанных с вычислимыми функциями</w:t>
      </w:r>
      <w:bookmarkEnd w:id="525"/>
      <w:r w:rsidR="00AF7077">
        <w:t xml:space="preserve"> </w:t>
      </w:r>
    </w:p>
    <w:p w14:paraId="3FCECA46" w14:textId="7B32C3C1" w:rsidR="005F4AD0" w:rsidRPr="003C42D2" w:rsidRDefault="00997F78" w:rsidP="005F4AD0">
      <w:pPr>
        <w:spacing w:after="0" w:line="360" w:lineRule="auto"/>
        <w:ind w:firstLine="709"/>
        <w:jc w:val="both"/>
        <w:rPr>
          <w:lang w:val="en-US"/>
        </w:rPr>
      </w:pPr>
      <w:r>
        <w:t>Прежде, чем перейти к</w:t>
      </w:r>
      <w:r w:rsidR="005F4AD0">
        <w:t xml:space="preserve"> непосредственной</w:t>
      </w:r>
      <w:r>
        <w:t xml:space="preserve"> работе с машиной Тьюринга, которая формально</w:t>
      </w:r>
      <w:r w:rsidRPr="00997F78">
        <w:t xml:space="preserve"> предоставляет среду, в которой можно запустить алгоритмы, реализующие </w:t>
      </w:r>
      <w:r>
        <w:t>вычислимые</w:t>
      </w:r>
      <w:r w:rsidRPr="00997F78">
        <w:t xml:space="preserve"> функции</w:t>
      </w:r>
      <w:r>
        <w:t>, р</w:t>
      </w:r>
      <w:r w:rsidR="00AF7077">
        <w:t xml:space="preserve">ассмотрим некоторые примеры применения разрешённых операций к </w:t>
      </w:r>
      <w:r>
        <w:t>этим</w:t>
      </w:r>
      <w:r w:rsidR="00AF7077">
        <w:t xml:space="preserve"> функциям.</w:t>
      </w:r>
    </w:p>
    <w:p w14:paraId="1D881D9B" w14:textId="3E017E54" w:rsidR="00AF7077" w:rsidRPr="00E565FA" w:rsidRDefault="00AF7077" w:rsidP="005F4AD0">
      <w:pPr>
        <w:spacing w:after="0" w:line="360" w:lineRule="auto"/>
        <w:ind w:firstLine="709"/>
        <w:jc w:val="both"/>
      </w:pPr>
      <w:r w:rsidRPr="00AF7077">
        <w:rPr>
          <w:b/>
          <w:bCs/>
        </w:rPr>
        <w:t>Зада</w:t>
      </w:r>
      <w:r w:rsidR="00E565FA">
        <w:rPr>
          <w:b/>
          <w:bCs/>
        </w:rPr>
        <w:t>ние №</w:t>
      </w:r>
      <w:r w:rsidRPr="00AF7077">
        <w:rPr>
          <w:b/>
          <w:bCs/>
        </w:rPr>
        <w:t>1.</w:t>
      </w:r>
      <w:r w:rsidR="00E565FA">
        <w:rPr>
          <w:b/>
          <w:bCs/>
        </w:rPr>
        <w:t xml:space="preserve"> </w:t>
      </w:r>
      <w:r w:rsidR="00E565FA">
        <w:t xml:space="preserve">Обосновать примитивную рекурсивность функции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r>
              <w:rPr>
                <w:rFonts w:ascii="Cambria Math" w:hAnsi="Cambria Math"/>
              </w:rPr>
              <m:t>y</m:t>
            </m:r>
            <m:ctrlPr>
              <w:rPr>
                <w:rFonts w:ascii="Cambria Math" w:hAnsi="Cambria Math"/>
                <w:i/>
              </w:rPr>
            </m:ctrlPr>
          </m:e>
        </m:d>
        <m:r>
          <w:rPr>
            <w:rFonts w:ascii="Cambria Math" w:eastAsiaTheme="minorEastAsia" w:hAnsi="Cambria Math"/>
          </w:rPr>
          <m:t>=x+(3-y)</m:t>
        </m:r>
      </m:oMath>
      <w:r w:rsidR="00E565FA">
        <w:rPr>
          <w:rFonts w:eastAsiaTheme="minorEastAsia"/>
        </w:rPr>
        <w:t>, построив описывающие её примитивно рекурсивные схемы.</w:t>
      </w:r>
      <w:r w:rsidR="00E565FA" w:rsidRPr="00E565FA">
        <w:rPr>
          <w:rFonts w:eastAsiaTheme="minorEastAsia"/>
        </w:rPr>
        <w:t xml:space="preserve"> </w:t>
      </w:r>
      <w:r w:rsidR="00E565FA" w:rsidRPr="00E565FA">
        <w:t xml:space="preserve"> </w:t>
      </w:r>
    </w:p>
    <w:p w14:paraId="4237ACD3" w14:textId="77777777" w:rsidR="005F4AD0" w:rsidRDefault="00E565FA" w:rsidP="00610910">
      <w:pPr>
        <w:spacing w:after="0" w:line="360" w:lineRule="auto"/>
        <w:ind w:firstLine="709"/>
        <w:jc w:val="both"/>
        <w:rPr>
          <w:b/>
          <w:bCs/>
        </w:rPr>
      </w:pPr>
      <w:r>
        <w:rPr>
          <w:b/>
          <w:bCs/>
        </w:rPr>
        <w:t xml:space="preserve">Решение. </w:t>
      </w:r>
    </w:p>
    <w:p w14:paraId="1472BAFB" w14:textId="414018CA" w:rsidR="00E565FA" w:rsidRPr="005F4AD0" w:rsidRDefault="00E565FA" w:rsidP="005F4AD0">
      <w:pPr>
        <w:pStyle w:val="a5"/>
        <w:numPr>
          <w:ilvl w:val="0"/>
          <w:numId w:val="40"/>
        </w:numPr>
        <w:spacing w:after="0" w:line="360" w:lineRule="auto"/>
        <w:jc w:val="both"/>
        <w:rPr>
          <w:rFonts w:eastAsiaTheme="minorEastAsia"/>
        </w:rPr>
      </w:pPr>
      <w:r>
        <w:t xml:space="preserve">Введём рекурсию по переменной </w:t>
      </w:r>
      <m:oMath>
        <m:r>
          <w:rPr>
            <w:rFonts w:ascii="Cambria Math" w:eastAsiaTheme="minorEastAsia" w:hAnsi="Cambria Math"/>
          </w:rPr>
          <m:t>x</m:t>
        </m:r>
      </m:oMath>
      <w:r w:rsidRPr="005F4AD0">
        <w:rPr>
          <w:rFonts w:eastAsiaTheme="minorEastAsia"/>
        </w:rPr>
        <w:t xml:space="preserve"> и запишем схему примитивной рекурсии для исходной функции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r>
              <w:rPr>
                <w:rFonts w:ascii="Cambria Math" w:hAnsi="Cambria Math"/>
              </w:rPr>
              <m:t>y</m:t>
            </m:r>
            <m:ctrlPr>
              <w:rPr>
                <w:rFonts w:ascii="Cambria Math" w:hAnsi="Cambria Math"/>
                <w:i/>
              </w:rPr>
            </m:ctrlPr>
          </m:e>
        </m:d>
      </m:oMath>
      <w:r w:rsidRPr="005F4AD0">
        <w:rPr>
          <w:rFonts w:eastAsiaTheme="minorEastAsia"/>
        </w:rPr>
        <w:t>:</w:t>
      </w:r>
    </w:p>
    <w:p w14:paraId="52DA7554" w14:textId="44B9B245" w:rsidR="00E565FA" w:rsidRPr="003C08E0" w:rsidRDefault="00E565FA" w:rsidP="003C08E0">
      <w:pPr>
        <w:spacing w:after="0" w:line="360" w:lineRule="auto"/>
        <w:rPr>
          <w:rFonts w:eastAsiaTheme="minorEastAsia"/>
          <w:i/>
        </w:rPr>
      </w:pPr>
      <m:oMathPara>
        <m:oMathParaPr>
          <m:jc m:val="center"/>
        </m:oMathParaP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0,</m:t>
              </m:r>
              <m:r>
                <w:rPr>
                  <w:rFonts w:ascii="Cambria Math" w:hAnsi="Cambria Math"/>
                </w:rPr>
                <m:t>y</m:t>
              </m:r>
              <m:ctrlPr>
                <w:rPr>
                  <w:rFonts w:ascii="Cambria Math" w:hAnsi="Cambria Math"/>
                  <w:i/>
                </w:rPr>
              </m:ctrlPr>
            </m:e>
          </m:d>
          <m:r>
            <w:rPr>
              <w:rFonts w:ascii="Cambria Math" w:hAnsi="Cambria Math"/>
            </w:rPr>
            <m:t>=3-y=g (y)</m:t>
          </m:r>
        </m:oMath>
      </m:oMathPara>
    </w:p>
    <w:p w14:paraId="6A134659" w14:textId="02B48F0F" w:rsidR="00E565FA" w:rsidRPr="003C08E0" w:rsidRDefault="00E565FA" w:rsidP="00610910">
      <w:pPr>
        <w:spacing w:after="0" w:line="360" w:lineRule="auto"/>
        <w:rPr>
          <w:rFonts w:eastAsiaTheme="minorEastAsia"/>
          <w:i/>
        </w:rPr>
      </w:pPr>
      <m:oMathPara>
        <m:oMathParaPr>
          <m:jc m:val="center"/>
        </m:oMathParaP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1,</m:t>
              </m:r>
              <m:r>
                <w:rPr>
                  <w:rFonts w:ascii="Cambria Math" w:hAnsi="Cambria Math"/>
                </w:rPr>
                <m:t>y</m:t>
              </m:r>
              <m:ctrlPr>
                <w:rPr>
                  <w:rFonts w:ascii="Cambria Math" w:hAnsi="Cambria Math"/>
                  <w:i/>
                </w:rPr>
              </m:ctrlPr>
            </m:e>
          </m:d>
          <m:r>
            <w:rPr>
              <w:rFonts w:ascii="Cambria Math" w:hAnsi="Cambria Math"/>
            </w:rPr>
            <m:t>=x+1+</m:t>
          </m:r>
          <m:d>
            <m:dPr>
              <m:ctrlPr>
                <w:rPr>
                  <w:rFonts w:ascii="Cambria Math" w:hAnsi="Cambria Math"/>
                  <w:i/>
                </w:rPr>
              </m:ctrlPr>
            </m:dPr>
            <m:e>
              <m:r>
                <w:rPr>
                  <w:rFonts w:ascii="Cambria Math" w:hAnsi="Cambria Math"/>
                </w:rPr>
                <m:t>3-y</m:t>
              </m:r>
            </m:e>
          </m:d>
          <m:r>
            <w:rPr>
              <w:rFonts w:ascii="Cambria Math" w:hAnsi="Cambria Math"/>
            </w:rPr>
            <m:t>=s</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3</m:t>
              </m:r>
            </m:sup>
          </m:sSubSup>
          <m:r>
            <w:rPr>
              <w:rFonts w:ascii="Cambria Math" w:hAnsi="Cambria Math"/>
            </w:rPr>
            <m:t>(x,y,s(f</m:t>
          </m:r>
          <m:d>
            <m:dPr>
              <m:ctrlPr>
                <w:rPr>
                  <w:rFonts w:ascii="Cambria Math" w:hAnsi="Cambria Math"/>
                  <w:i/>
                </w:rPr>
              </m:ctrlPr>
            </m:dPr>
            <m:e>
              <m:r>
                <w:rPr>
                  <w:rFonts w:ascii="Cambria Math" w:hAnsi="Cambria Math"/>
                </w:rPr>
                <m:t>x,y</m:t>
              </m:r>
            </m:e>
          </m:d>
          <m:r>
            <w:rPr>
              <w:rFonts w:ascii="Cambria Math" w:hAnsi="Cambria Math"/>
            </w:rPr>
            <m:t>))</m:t>
          </m:r>
        </m:oMath>
      </m:oMathPara>
    </w:p>
    <w:p w14:paraId="0A34E3C8" w14:textId="23D753CF" w:rsidR="00500FE0" w:rsidRPr="005F4AD0" w:rsidRDefault="00E565FA" w:rsidP="005F4AD0">
      <w:pPr>
        <w:pStyle w:val="a5"/>
        <w:numPr>
          <w:ilvl w:val="0"/>
          <w:numId w:val="40"/>
        </w:numPr>
        <w:spacing w:after="0" w:line="360" w:lineRule="auto"/>
        <w:jc w:val="both"/>
        <w:rPr>
          <w:rFonts w:eastAsiaTheme="minorEastAsia"/>
        </w:rPr>
      </w:pPr>
      <w:r w:rsidRPr="005F4AD0">
        <w:rPr>
          <w:rFonts w:eastAsiaTheme="minorEastAsia"/>
          <w:iCs/>
        </w:rPr>
        <w:t xml:space="preserve">Из приведённой схемы заметим, что для описания исходной функции достаточно функций </w:t>
      </w:r>
      <m:oMath>
        <m:r>
          <w:rPr>
            <w:rFonts w:ascii="Cambria Math" w:eastAsiaTheme="minorEastAsia" w:hAnsi="Cambria Math"/>
          </w:rPr>
          <m:t>g</m:t>
        </m:r>
        <m:d>
          <m:dPr>
            <m:ctrlPr>
              <w:rPr>
                <w:rFonts w:ascii="Cambria Math" w:eastAsiaTheme="minorEastAsia" w:hAnsi="Cambria Math"/>
                <w:i/>
              </w:rPr>
            </m:ctrlPr>
          </m:dPr>
          <m:e>
            <m:r>
              <w:rPr>
                <w:rFonts w:ascii="Cambria Math" w:hAnsi="Cambria Math"/>
              </w:rPr>
              <m:t>y</m:t>
            </m:r>
            <m:ctrlPr>
              <w:rPr>
                <w:rFonts w:ascii="Cambria Math" w:hAnsi="Cambria Math"/>
                <w:i/>
              </w:rPr>
            </m:ctrlPr>
          </m:e>
        </m:d>
        <m:r>
          <w:rPr>
            <w:rFonts w:ascii="Cambria Math" w:hAnsi="Cambria Math"/>
          </w:rPr>
          <m:t>=3-y</m:t>
        </m:r>
      </m:oMath>
      <w:r w:rsidRPr="005F4AD0">
        <w:rPr>
          <w:rFonts w:eastAsiaTheme="minorEastAsia"/>
        </w:rPr>
        <w:t xml:space="preserve"> и </w:t>
      </w:r>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m:t>
            </m:r>
            <m:r>
              <w:rPr>
                <w:rFonts w:ascii="Cambria Math" w:hAnsi="Cambria Math"/>
              </w:rPr>
              <m:t>y,z</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3</m:t>
            </m:r>
          </m:sup>
        </m:sSubSup>
        <m:r>
          <w:rPr>
            <w:rFonts w:ascii="Cambria Math" w:hAnsi="Cambria Math"/>
          </w:rPr>
          <m:t>(x,y,s(z))</m:t>
        </m:r>
      </m:oMath>
      <w:r w:rsidRPr="005F4AD0">
        <w:rPr>
          <w:rFonts w:eastAsiaTheme="minorEastAsia"/>
        </w:rPr>
        <w:t xml:space="preserve">, причём </w:t>
      </w:r>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m:t>
            </m:r>
            <m:r>
              <w:rPr>
                <w:rFonts w:ascii="Cambria Math" w:hAnsi="Cambria Math"/>
              </w:rPr>
              <m:t>y,z</m:t>
            </m:r>
            <m:ctrlPr>
              <w:rPr>
                <w:rFonts w:ascii="Cambria Math" w:hAnsi="Cambria Math"/>
                <w:i/>
              </w:rPr>
            </m:ctrlPr>
          </m:e>
        </m:d>
      </m:oMath>
      <w:r w:rsidRPr="005F4AD0">
        <w:rPr>
          <w:rFonts w:eastAsiaTheme="minorEastAsia"/>
        </w:rPr>
        <w:t xml:space="preserve"> представима в виде суперпозиции простейших функций.</w:t>
      </w:r>
      <w:r w:rsidR="00036732" w:rsidRPr="005F4AD0">
        <w:rPr>
          <w:rFonts w:eastAsiaTheme="minorEastAsia"/>
        </w:rPr>
        <w:t xml:space="preserve"> Примитивно рекурсивное описание</w:t>
      </w:r>
      <w:r w:rsidR="00500FE0" w:rsidRPr="005F4AD0">
        <w:rPr>
          <w:rFonts w:eastAsiaTheme="minorEastAsia"/>
        </w:rPr>
        <w:t xml:space="preserve"> </w:t>
      </w:r>
      <m:oMath>
        <m:r>
          <w:rPr>
            <w:rFonts w:ascii="Cambria Math" w:eastAsiaTheme="minorEastAsia" w:hAnsi="Cambria Math"/>
          </w:rPr>
          <m:t>g</m:t>
        </m:r>
        <m:d>
          <m:dPr>
            <m:ctrlPr>
              <w:rPr>
                <w:rFonts w:ascii="Cambria Math" w:eastAsiaTheme="minorEastAsia" w:hAnsi="Cambria Math"/>
                <w:i/>
              </w:rPr>
            </m:ctrlPr>
          </m:dPr>
          <m:e>
            <m:r>
              <w:rPr>
                <w:rFonts w:ascii="Cambria Math" w:hAnsi="Cambria Math"/>
              </w:rPr>
              <m:t>y</m:t>
            </m:r>
            <m:ctrlPr>
              <w:rPr>
                <w:rFonts w:ascii="Cambria Math" w:hAnsi="Cambria Math"/>
                <w:i/>
              </w:rPr>
            </m:ctrlPr>
          </m:e>
        </m:d>
      </m:oMath>
      <w:r w:rsidR="00500FE0" w:rsidRPr="005F4AD0">
        <w:rPr>
          <w:rFonts w:eastAsiaTheme="minorEastAsia"/>
        </w:rPr>
        <w:t xml:space="preserve"> будет выглядеть следующим образом</w:t>
      </w:r>
      <w:r w:rsidR="00364830">
        <w:rPr>
          <w:rFonts w:eastAsiaTheme="minorEastAsia"/>
          <w:lang w:val="en-US"/>
        </w:rPr>
        <w:t xml:space="preserve"> [1]:</w:t>
      </w:r>
    </w:p>
    <w:p w14:paraId="23E6F182" w14:textId="489BDD29" w:rsidR="00036732" w:rsidRPr="003C08E0" w:rsidRDefault="00500FE0" w:rsidP="003C08E0">
      <w:pPr>
        <w:spacing w:after="0" w:line="360" w:lineRule="auto"/>
        <w:jc w:val="both"/>
        <w:rPr>
          <w:rFonts w:eastAsiaTheme="minorEastAsia"/>
          <w:i/>
          <w:lang w:val="en-US"/>
        </w:rPr>
      </w:pPr>
      <m:oMathPara>
        <m:oMathParaPr>
          <m:jc m:val="center"/>
        </m:oMathParaPr>
        <m:oMath>
          <m:r>
            <w:rPr>
              <w:rFonts w:ascii="Cambria Math" w:eastAsiaTheme="minorEastAsia" w:hAnsi="Cambria Math"/>
            </w:rPr>
            <m:t>g</m:t>
          </m:r>
          <m:d>
            <m:dPr>
              <m:ctrlPr>
                <w:rPr>
                  <w:rFonts w:ascii="Cambria Math" w:eastAsiaTheme="minorEastAsia" w:hAnsi="Cambria Math"/>
                  <w:i/>
                </w:rPr>
              </m:ctrlPr>
            </m:dPr>
            <m:e>
              <m:r>
                <w:rPr>
                  <w:rFonts w:ascii="Cambria Math" w:hAnsi="Cambria Math"/>
                </w:rPr>
                <m:t>0</m:t>
              </m:r>
              <m:ctrlPr>
                <w:rPr>
                  <w:rFonts w:ascii="Cambria Math" w:hAnsi="Cambria Math"/>
                  <w:i/>
                </w:rPr>
              </m:ctrlPr>
            </m:e>
          </m:d>
          <m:r>
            <w:rPr>
              <w:rFonts w:ascii="Cambria Math" w:hAnsi="Cambria Math"/>
            </w:rPr>
            <m:t>=3=</m:t>
          </m:r>
          <m:r>
            <w:rPr>
              <w:rFonts w:ascii="Cambria Math" w:hAnsi="Cambria Math"/>
              <w:lang w:val="en-US"/>
            </w:rPr>
            <m:t>s</m:t>
          </m:r>
          <m:d>
            <m:dPr>
              <m:ctrlPr>
                <w:rPr>
                  <w:rFonts w:ascii="Cambria Math" w:hAnsi="Cambria Math"/>
                  <w:i/>
                  <w:lang w:val="en-US"/>
                </w:rPr>
              </m:ctrlPr>
            </m:dPr>
            <m:e>
              <m:r>
                <w:rPr>
                  <w:rFonts w:ascii="Cambria Math" w:hAnsi="Cambria Math"/>
                  <w:lang w:val="en-US"/>
                </w:rPr>
                <m:t>s</m:t>
              </m:r>
              <m:d>
                <m:dPr>
                  <m:ctrlPr>
                    <w:rPr>
                      <w:rFonts w:ascii="Cambria Math" w:hAnsi="Cambria Math"/>
                      <w:i/>
                      <w:lang w:val="en-US"/>
                    </w:rPr>
                  </m:ctrlPr>
                </m:dPr>
                <m:e>
                  <m:r>
                    <w:rPr>
                      <w:rFonts w:ascii="Cambria Math" w:hAnsi="Cambria Math"/>
                      <w:lang w:val="en-US"/>
                    </w:rPr>
                    <m:t>0</m:t>
                  </m:r>
                </m:e>
              </m:d>
            </m:e>
          </m:d>
        </m:oMath>
      </m:oMathPara>
    </w:p>
    <w:p w14:paraId="67C72E6C" w14:textId="208B9107" w:rsidR="00500FE0" w:rsidRPr="003C08E0" w:rsidRDefault="00500FE0" w:rsidP="003C08E0">
      <w:pPr>
        <w:spacing w:after="0" w:line="360" w:lineRule="auto"/>
        <w:jc w:val="both"/>
        <w:rPr>
          <w:rFonts w:eastAsiaTheme="minorEastAsia"/>
          <w:i/>
        </w:rPr>
      </w:pPr>
      <m:oMathPara>
        <m:oMathParaPr>
          <m:jc m:val="center"/>
        </m:oMathParaPr>
        <m:oMath>
          <m:r>
            <w:rPr>
              <w:rFonts w:ascii="Cambria Math" w:eastAsiaTheme="minorEastAsia" w:hAnsi="Cambria Math"/>
            </w:rPr>
            <m:t>g</m:t>
          </m:r>
          <m:d>
            <m:dPr>
              <m:ctrlPr>
                <w:rPr>
                  <w:rFonts w:ascii="Cambria Math" w:eastAsiaTheme="minorEastAsia" w:hAnsi="Cambria Math"/>
                  <w:i/>
                </w:rPr>
              </m:ctrlPr>
            </m:dPr>
            <m:e>
              <m:r>
                <w:rPr>
                  <w:rFonts w:ascii="Cambria Math" w:hAnsi="Cambria Math"/>
                </w:rPr>
                <m:t>y+1</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y,g</m:t>
              </m:r>
              <m:d>
                <m:dPr>
                  <m:ctrlPr>
                    <w:rPr>
                      <w:rFonts w:ascii="Cambria Math" w:hAnsi="Cambria Math"/>
                      <w:i/>
                    </w:rPr>
                  </m:ctrlPr>
                </m:dPr>
                <m:e>
                  <m:r>
                    <w:rPr>
                      <w:rFonts w:ascii="Cambria Math" w:hAnsi="Cambria Math"/>
                    </w:rPr>
                    <m:t>y</m:t>
                  </m:r>
                </m:e>
              </m:d>
            </m:e>
          </m:d>
          <m:r>
            <w:rPr>
              <w:rFonts w:ascii="Cambria Math" w:hAnsi="Cambria Math"/>
            </w:rPr>
            <m:t>=</m:t>
          </m:r>
          <m:r>
            <w:rPr>
              <w:rFonts w:ascii="Cambria Math" w:hAnsi="Cambria Math"/>
              <w:lang w:val="en-US"/>
            </w:rPr>
            <m:t>3-</m:t>
          </m:r>
          <m:d>
            <m:dPr>
              <m:ctrlPr>
                <w:rPr>
                  <w:rFonts w:ascii="Cambria Math" w:hAnsi="Cambria Math"/>
                  <w:i/>
                  <w:lang w:val="en-US"/>
                </w:rPr>
              </m:ctrlPr>
            </m:dPr>
            <m:e>
              <m:r>
                <w:rPr>
                  <w:rFonts w:ascii="Cambria Math" w:hAnsi="Cambria Math"/>
                  <w:lang w:val="en-US"/>
                </w:rPr>
                <m:t>y+1</m:t>
              </m:r>
            </m:e>
          </m:d>
          <m:r>
            <w:rPr>
              <w:rFonts w:ascii="Cambria Math" w:hAnsi="Cambria Math"/>
              <w:lang w:val="en-US"/>
            </w:rPr>
            <m:t>=2-y</m:t>
          </m:r>
        </m:oMath>
      </m:oMathPara>
    </w:p>
    <w:p w14:paraId="36A85FA7" w14:textId="635A059A" w:rsidR="003E0034" w:rsidRPr="005F4AD0" w:rsidRDefault="00500FE0" w:rsidP="005F4AD0">
      <w:pPr>
        <w:pStyle w:val="a5"/>
        <w:numPr>
          <w:ilvl w:val="0"/>
          <w:numId w:val="40"/>
        </w:numPr>
        <w:spacing w:after="0" w:line="360" w:lineRule="auto"/>
        <w:jc w:val="both"/>
        <w:rPr>
          <w:rFonts w:eastAsiaTheme="minorEastAsia"/>
        </w:rPr>
      </w:pPr>
      <w:r w:rsidRPr="005F4AD0">
        <w:rPr>
          <w:rFonts w:eastAsiaTheme="minorEastAsia"/>
          <w:iCs/>
        </w:rPr>
        <w:t xml:space="preserve">Следовательно, </w:t>
      </w:r>
      <m:oMath>
        <m:sSub>
          <m:sSubPr>
            <m:ctrlPr>
              <w:rPr>
                <w:rFonts w:ascii="Cambria Math" w:hAnsi="Cambria Math"/>
                <w:i/>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y,z</m:t>
            </m:r>
          </m:e>
        </m:d>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φ(y),z)</m:t>
        </m:r>
      </m:oMath>
      <w:r w:rsidRPr="005F4AD0">
        <w:rPr>
          <w:rFonts w:eastAsiaTheme="minorEastAsia"/>
        </w:rPr>
        <w:t xml:space="preserve">, где </w:t>
      </w:r>
      <m:oMath>
        <m:r>
          <w:rPr>
            <w:rFonts w:ascii="Cambria Math" w:hAnsi="Cambria Math"/>
          </w:rPr>
          <m:t>φ</m:t>
        </m:r>
        <m:d>
          <m:dPr>
            <m:ctrlPr>
              <w:rPr>
                <w:rFonts w:ascii="Cambria Math" w:hAnsi="Cambria Math"/>
                <w:i/>
              </w:rPr>
            </m:ctrlPr>
          </m:dPr>
          <m:e>
            <m:r>
              <w:rPr>
                <w:rFonts w:ascii="Cambria Math" w:hAnsi="Cambria Math"/>
              </w:rPr>
              <m:t>y</m:t>
            </m:r>
          </m:e>
        </m:d>
        <m:r>
          <w:rPr>
            <w:rFonts w:ascii="Cambria Math" w:hAnsi="Cambria Math"/>
          </w:rPr>
          <m:t>=2-y</m:t>
        </m:r>
      </m:oMath>
      <w:r w:rsidRPr="005F4AD0">
        <w:rPr>
          <w:rFonts w:eastAsiaTheme="minorEastAsia"/>
        </w:rPr>
        <w:t xml:space="preserve">. Причём для </w:t>
      </w:r>
      <m:oMath>
        <m:r>
          <w:rPr>
            <w:rFonts w:ascii="Cambria Math" w:hAnsi="Cambria Math"/>
          </w:rPr>
          <m:t>φ</m:t>
        </m:r>
        <m:d>
          <m:dPr>
            <m:ctrlPr>
              <w:rPr>
                <w:rFonts w:ascii="Cambria Math" w:hAnsi="Cambria Math"/>
                <w:i/>
              </w:rPr>
            </m:ctrlPr>
          </m:dPr>
          <m:e>
            <m:r>
              <w:rPr>
                <w:rFonts w:ascii="Cambria Math" w:hAnsi="Cambria Math"/>
              </w:rPr>
              <m:t>y</m:t>
            </m:r>
          </m:e>
        </m:d>
      </m:oMath>
      <w:r w:rsidRPr="005F4AD0">
        <w:rPr>
          <w:rFonts w:eastAsiaTheme="minorEastAsia"/>
        </w:rPr>
        <w:t xml:space="preserve"> справедливо</w:t>
      </w:r>
      <w:r w:rsidR="003E0034" w:rsidRPr="005F4AD0">
        <w:rPr>
          <w:rFonts w:eastAsiaTheme="minorEastAsia"/>
        </w:rPr>
        <w:t>:</w:t>
      </w:r>
      <w:r w:rsidRPr="005F4AD0">
        <w:rPr>
          <w:rFonts w:eastAsiaTheme="minorEastAsia"/>
        </w:rPr>
        <w:t xml:space="preserve"> </w:t>
      </w:r>
    </w:p>
    <w:p w14:paraId="31D5C51C" w14:textId="41A22017" w:rsidR="003E0034" w:rsidRPr="003E0034" w:rsidRDefault="003E0034" w:rsidP="00610910">
      <w:pPr>
        <w:spacing w:after="0" w:line="360" w:lineRule="auto"/>
        <w:jc w:val="center"/>
        <w:rPr>
          <w:rFonts w:eastAsiaTheme="minorEastAsia"/>
        </w:rPr>
      </w:pPr>
      <m:oMath>
        <m:r>
          <w:rPr>
            <w:rFonts w:ascii="Cambria Math" w:hAnsi="Cambria Math"/>
          </w:rPr>
          <m:t>φ</m:t>
        </m:r>
        <m:d>
          <m:dPr>
            <m:ctrlPr>
              <w:rPr>
                <w:rFonts w:ascii="Cambria Math" w:hAnsi="Cambria Math"/>
                <w:i/>
              </w:rPr>
            </m:ctrlPr>
          </m:dPr>
          <m:e>
            <m:r>
              <w:rPr>
                <w:rFonts w:ascii="Cambria Math" w:hAnsi="Cambria Math"/>
              </w:rPr>
              <m:t>0</m:t>
            </m:r>
          </m:e>
        </m:d>
        <m:r>
          <w:rPr>
            <w:rFonts w:ascii="Cambria Math" w:hAnsi="Cambria Math"/>
          </w:rPr>
          <m:t>=2=s(0)</m:t>
        </m:r>
      </m:oMath>
      <w:r>
        <w:rPr>
          <w:rFonts w:eastAsiaTheme="minorEastAsia"/>
        </w:rPr>
        <w:t>,</w:t>
      </w:r>
    </w:p>
    <w:p w14:paraId="4450EA3F" w14:textId="6F37465B" w:rsidR="003E0034" w:rsidRDefault="003E0034" w:rsidP="00610910">
      <w:pPr>
        <w:spacing w:after="0" w:line="360" w:lineRule="auto"/>
        <w:jc w:val="both"/>
        <w:rPr>
          <w:rFonts w:eastAsiaTheme="minorEastAsia"/>
        </w:rPr>
      </w:pPr>
      <m:oMathPara>
        <m:oMath>
          <m:r>
            <w:rPr>
              <w:rFonts w:ascii="Cambria Math" w:hAnsi="Cambria Math"/>
            </w:rPr>
            <m:t>φ</m:t>
          </m:r>
          <m:d>
            <m:dPr>
              <m:ctrlPr>
                <w:rPr>
                  <w:rFonts w:ascii="Cambria Math" w:hAnsi="Cambria Math"/>
                  <w:i/>
                </w:rPr>
              </m:ctrlPr>
            </m:dPr>
            <m:e>
              <m:r>
                <w:rPr>
                  <w:rFonts w:ascii="Cambria Math" w:hAnsi="Cambria Math"/>
                </w:rPr>
                <m:t>y+2</m:t>
              </m:r>
            </m:e>
          </m:d>
          <m:r>
            <w:rPr>
              <w:rFonts w:ascii="Cambria Math" w:hAnsi="Cambria Math"/>
            </w:rPr>
            <m:t>=0</m:t>
          </m:r>
        </m:oMath>
      </m:oMathPara>
    </w:p>
    <w:p w14:paraId="1E8052C0" w14:textId="3A21188F" w:rsidR="00500FE0" w:rsidRPr="005F4AD0" w:rsidRDefault="00500FE0" w:rsidP="005F4AD0">
      <w:pPr>
        <w:pStyle w:val="a5"/>
        <w:numPr>
          <w:ilvl w:val="0"/>
          <w:numId w:val="40"/>
        </w:numPr>
        <w:spacing w:after="0" w:line="360" w:lineRule="auto"/>
        <w:jc w:val="both"/>
        <w:rPr>
          <w:rFonts w:eastAsiaTheme="minorEastAsia"/>
        </w:rPr>
      </w:pPr>
      <w:r w:rsidRPr="005F4AD0">
        <w:rPr>
          <w:rFonts w:eastAsiaTheme="minorEastAsia"/>
        </w:rPr>
        <w:t xml:space="preserve">Таким образом,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r>
              <w:rPr>
                <w:rFonts w:ascii="Cambria Math" w:hAnsi="Cambria Math"/>
              </w:rPr>
              <m:t>y</m:t>
            </m:r>
            <m:ctrlPr>
              <w:rPr>
                <w:rFonts w:ascii="Cambria Math" w:hAnsi="Cambria Math"/>
                <w:i/>
              </w:rPr>
            </m:ctrlPr>
          </m:e>
        </m:d>
      </m:oMath>
      <w:r w:rsidRPr="005F4AD0">
        <w:rPr>
          <w:rFonts w:eastAsiaTheme="minorEastAsia"/>
        </w:rPr>
        <w:t xml:space="preserve"> строится из простейших функций с помощью операций суперпозиции и примитивной рекурсии, значит она является примитивно рекурсивной, что и требовалось доказать.</w:t>
      </w:r>
    </w:p>
    <w:p w14:paraId="5E37136E" w14:textId="520DA1A9" w:rsidR="00CD5E95" w:rsidRDefault="003E0034" w:rsidP="00CD5E95">
      <w:pPr>
        <w:spacing w:after="0" w:line="360" w:lineRule="auto"/>
        <w:ind w:firstLine="709"/>
        <w:jc w:val="both"/>
        <w:rPr>
          <w:rFonts w:eastAsiaTheme="minorEastAsia"/>
        </w:rPr>
      </w:pPr>
      <w:r w:rsidRPr="003E0034">
        <w:rPr>
          <w:rFonts w:eastAsiaTheme="minorEastAsia"/>
          <w:b/>
          <w:bCs/>
        </w:rPr>
        <w:lastRenderedPageBreak/>
        <w:t>Задание №2.</w:t>
      </w:r>
      <w:r>
        <w:rPr>
          <w:rFonts w:eastAsiaTheme="minorEastAsia"/>
          <w:b/>
          <w:bCs/>
        </w:rPr>
        <w:t xml:space="preserve"> </w:t>
      </w:r>
      <w:r>
        <w:rPr>
          <w:rFonts w:eastAsiaTheme="minorEastAsia"/>
        </w:rPr>
        <w:t>Применить операцию минимизации к функции</w:t>
      </w:r>
      <w:r w:rsidR="00F066E1">
        <w:rPr>
          <w:rFonts w:eastAsiaTheme="minorEastAsia"/>
        </w:rPr>
        <w:t xml:space="preserv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e>
        </m:d>
      </m:oMath>
      <w:r w:rsidR="00F066E1">
        <w:rPr>
          <w:rFonts w:eastAsiaTheme="minorEastAsia"/>
        </w:rPr>
        <w:t>. Результирующую функцию представить в т.н. аналитической</w:t>
      </w:r>
      <w:r w:rsidR="00F066E1">
        <w:rPr>
          <w:rFonts w:eastAsiaTheme="minorEastAsia"/>
        </w:rPr>
        <w:tab/>
        <w:t xml:space="preserve"> форме</w:t>
      </w:r>
      <w:r w:rsidR="00930D79">
        <w:rPr>
          <w:rFonts w:eastAsiaTheme="minorEastAsia"/>
        </w:rPr>
        <w:t>.  Дано:</w:t>
      </w:r>
    </w:p>
    <w:p w14:paraId="1A61851C" w14:textId="1FEAABC9" w:rsidR="003E0034" w:rsidRPr="003E0034" w:rsidRDefault="003E0034" w:rsidP="00610910">
      <w:pPr>
        <w:spacing w:after="0" w:line="360" w:lineRule="auto"/>
        <w:ind w:firstLine="709"/>
        <w:jc w:val="center"/>
        <w:rPr>
          <w:rFonts w:eastAsiaTheme="minorEastAsia"/>
          <w:i/>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 3x+2,                          если </m:t>
                  </m:r>
                  <m:r>
                    <w:rPr>
                      <w:rFonts w:ascii="Cambria Math" w:eastAsiaTheme="minorEastAsia" w:hAnsi="Cambria Math"/>
                      <w:lang w:val="en-US"/>
                    </w:rPr>
                    <m:t>x≠2</m:t>
                  </m:r>
                </m:e>
                <m:e>
                  <m:r>
                    <w:rPr>
                      <w:rFonts w:ascii="Cambria Math" w:eastAsiaTheme="minorEastAsia" w:hAnsi="Cambria Math"/>
                    </w:rPr>
                    <m:t xml:space="preserve"> не определена,  если </m:t>
                  </m:r>
                  <m:r>
                    <w:rPr>
                      <w:rFonts w:ascii="Cambria Math" w:eastAsiaTheme="minorEastAsia" w:hAnsi="Cambria Math"/>
                      <w:lang w:val="en-US"/>
                    </w:rPr>
                    <m:t>x=2</m:t>
                  </m:r>
                </m:e>
              </m:eqArr>
            </m:e>
          </m:d>
        </m:oMath>
      </m:oMathPara>
    </w:p>
    <w:p w14:paraId="0FCDBF56" w14:textId="77777777" w:rsidR="001843BD" w:rsidRDefault="003E0034" w:rsidP="00610910">
      <w:pPr>
        <w:spacing w:after="0" w:line="360" w:lineRule="auto"/>
        <w:ind w:firstLine="709"/>
        <w:jc w:val="both"/>
        <w:rPr>
          <w:b/>
          <w:bCs/>
        </w:rPr>
      </w:pPr>
      <w:r>
        <w:rPr>
          <w:b/>
          <w:bCs/>
        </w:rPr>
        <w:t>Решение.</w:t>
      </w:r>
      <w:r w:rsidR="00F066E1">
        <w:rPr>
          <w:b/>
          <w:bCs/>
        </w:rPr>
        <w:t xml:space="preserve"> </w:t>
      </w:r>
    </w:p>
    <w:p w14:paraId="39318498" w14:textId="280E8392" w:rsidR="003E0034" w:rsidRPr="001843BD" w:rsidRDefault="00A01677" w:rsidP="001843BD">
      <w:pPr>
        <w:pStyle w:val="a5"/>
        <w:numPr>
          <w:ilvl w:val="0"/>
          <w:numId w:val="41"/>
        </w:numPr>
        <w:spacing w:after="0" w:line="360" w:lineRule="auto"/>
        <w:jc w:val="both"/>
        <w:rPr>
          <w:rFonts w:eastAsiaTheme="minorEastAsia"/>
        </w:rPr>
      </w:pPr>
      <w:r>
        <w:t xml:space="preserve">Опираясь на теоретическое определение, для каждого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m:t>
        </m:r>
        <m:r>
          <w:rPr>
            <w:rFonts w:ascii="Cambria Math" w:eastAsiaTheme="minorEastAsia" w:hAnsi="Cambria Math"/>
            <w:lang w:val="en-US"/>
          </w:rPr>
          <m:t>N</m:t>
        </m:r>
      </m:oMath>
      <w:r w:rsidRPr="001843BD">
        <w:rPr>
          <w:rFonts w:eastAsiaTheme="minorEastAsia"/>
        </w:rPr>
        <w:t xml:space="preserve"> найдем минимальное решение уравнения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sidRPr="001843BD">
        <w:rPr>
          <w:rFonts w:eastAsiaTheme="minorEastAsia"/>
        </w:rPr>
        <w:t xml:space="preserve">. Поскольку множеством значений функции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m:t>
            </m:r>
          </m:e>
        </m:d>
      </m:oMath>
      <w:r w:rsidRPr="001843BD">
        <w:rPr>
          <w:rFonts w:eastAsiaTheme="minorEastAsia"/>
        </w:rPr>
        <w:t xml:space="preserve"> является множество </w:t>
      </w:r>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2, 5</m:t>
            </m:r>
          </m:e>
        </m:d>
        <m:nary>
          <m:naryPr>
            <m:chr m:val="⋃"/>
            <m:subHide m:val="1"/>
            <m:supHide m:val="1"/>
            <m:ctrlPr>
              <w:rPr>
                <w:rFonts w:ascii="Cambria Math" w:eastAsiaTheme="minorEastAsia" w:hAnsi="Cambria Math"/>
                <w:i/>
              </w:rPr>
            </m:ctrlPr>
          </m:naryPr>
          <m:sub/>
          <m:sup/>
          <m:e>
            <m:d>
              <m:dPr>
                <m:begChr m:val="{"/>
                <m:endChr m:val="}"/>
                <m:ctrlPr>
                  <w:rPr>
                    <w:rFonts w:ascii="Cambria Math" w:eastAsiaTheme="minorEastAsia" w:hAnsi="Cambria Math"/>
                    <w:i/>
                  </w:rPr>
                </m:ctrlPr>
              </m:dPr>
              <m:e>
                <m:r>
                  <w:rPr>
                    <w:rFonts w:ascii="Cambria Math" w:eastAsiaTheme="minorEastAsia" w:hAnsi="Cambria Math"/>
                  </w:rPr>
                  <m:t>11, 14, 17,…,3</m:t>
                </m:r>
                <m:r>
                  <w:rPr>
                    <w:rFonts w:ascii="Cambria Math" w:eastAsiaTheme="minorEastAsia" w:hAnsi="Cambria Math"/>
                    <w:lang w:val="en-US"/>
                  </w:rPr>
                  <m:t>n</m:t>
                </m:r>
                <m:r>
                  <w:rPr>
                    <w:rFonts w:ascii="Cambria Math" w:eastAsiaTheme="minorEastAsia" w:hAnsi="Cambria Math"/>
                  </w:rPr>
                  <m:t>+2,…</m:t>
                </m:r>
              </m:e>
            </m:d>
          </m:e>
        </m:nary>
      </m:oMath>
      <w:r w:rsidRPr="001843BD">
        <w:rPr>
          <w:rFonts w:eastAsiaTheme="minorEastAsia"/>
        </w:rPr>
        <w:t xml:space="preserve">, то уравнение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oMath>
      <w:r w:rsidRPr="001843BD">
        <w:rPr>
          <w:rFonts w:eastAsiaTheme="minorEastAsia"/>
        </w:rPr>
        <w:t xml:space="preserve"> имеет решение лишь при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2, 5, 11, 14, …</m:t>
        </m:r>
      </m:oMath>
      <w:r w:rsidRPr="001843BD">
        <w:rPr>
          <w:rFonts w:eastAsiaTheme="minorEastAsia"/>
        </w:rPr>
        <w:t xml:space="preserve"> и оно равно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r>
              <w:rPr>
                <w:rFonts w:ascii="Cambria Math" w:eastAsiaTheme="minorEastAsia" w:hAnsi="Cambria Math"/>
              </w:rPr>
              <m:t>-2</m:t>
            </m:r>
          </m:num>
          <m:den>
            <m:r>
              <w:rPr>
                <w:rFonts w:ascii="Cambria Math" w:eastAsiaTheme="minorEastAsia" w:hAnsi="Cambria Math"/>
              </w:rPr>
              <m:t>3</m:t>
            </m:r>
          </m:den>
        </m:f>
      </m:oMath>
      <w:r w:rsidR="00134BEF" w:rsidRPr="00134BEF">
        <w:rPr>
          <w:rFonts w:eastAsiaTheme="minorEastAsia"/>
        </w:rPr>
        <w:t xml:space="preserve"> [1]</w:t>
      </w:r>
      <w:r w:rsidR="00134BEF">
        <w:rPr>
          <w:rFonts w:eastAsiaTheme="minorEastAsia"/>
        </w:rPr>
        <w:t>.</w:t>
      </w:r>
    </w:p>
    <w:p w14:paraId="3AE4ED38" w14:textId="0CCD892B" w:rsidR="00A01677" w:rsidRPr="001843BD" w:rsidRDefault="00A01677" w:rsidP="001843BD">
      <w:pPr>
        <w:pStyle w:val="a5"/>
        <w:numPr>
          <w:ilvl w:val="0"/>
          <w:numId w:val="41"/>
        </w:numPr>
        <w:spacing w:after="0" w:line="360" w:lineRule="auto"/>
        <w:jc w:val="both"/>
        <w:rPr>
          <w:rFonts w:eastAsiaTheme="minorEastAsia"/>
        </w:rPr>
      </w:pPr>
      <w:r w:rsidRPr="001843BD">
        <w:rPr>
          <w:rFonts w:eastAsiaTheme="minorEastAsia"/>
        </w:rPr>
        <w:t xml:space="preserve">Решения, больше числа 2, необходимо исключить, поскольку они не являются допустимыми по определению, поскольку </w:t>
      </w:r>
      <m:oMath>
        <m:r>
          <w:rPr>
            <w:rFonts w:ascii="Cambria Math" w:eastAsiaTheme="minorEastAsia" w:hAnsi="Cambria Math"/>
          </w:rPr>
          <m:t>f(x)</m:t>
        </m:r>
      </m:oMath>
      <w:r w:rsidRPr="001843BD">
        <w:rPr>
          <w:rFonts w:eastAsiaTheme="minorEastAsia"/>
        </w:rPr>
        <w:t xml:space="preserve"> при </w:t>
      </w:r>
      <m:oMath>
        <m:r>
          <w:rPr>
            <w:rFonts w:ascii="Cambria Math" w:eastAsiaTheme="minorEastAsia" w:hAnsi="Cambria Math"/>
          </w:rPr>
          <m:t>x=2</m:t>
        </m:r>
      </m:oMath>
      <w:r w:rsidRPr="001843BD">
        <w:rPr>
          <w:rFonts w:eastAsiaTheme="minorEastAsia"/>
        </w:rPr>
        <w:t xml:space="preserve"> не определена. Тогда заключаем, что </w:t>
      </w:r>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x</m:t>
            </m:r>
          </m:sub>
        </m:sSub>
        <m:r>
          <w:rPr>
            <w:rFonts w:ascii="Cambria Math" w:eastAsiaTheme="minorEastAsia" w:hAnsi="Cambria Math"/>
            <w:lang w:val="en-US"/>
          </w:rPr>
          <m:t>f</m:t>
        </m:r>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oMath>
      <w:r w:rsidRPr="001843BD">
        <w:rPr>
          <w:rFonts w:eastAsiaTheme="minorEastAsia"/>
        </w:rPr>
        <w:t xml:space="preserve"> определена только при </w:t>
      </w:r>
      <m:oMath>
        <m:r>
          <w:rPr>
            <w:rFonts w:ascii="Cambria Math" w:eastAsiaTheme="minorEastAsia" w:hAnsi="Cambria Math"/>
          </w:rPr>
          <m:t>x=2</m:t>
        </m:r>
      </m:oMath>
      <w:r w:rsidRPr="001843BD">
        <w:rPr>
          <w:rFonts w:eastAsiaTheme="minorEastAsia"/>
        </w:rPr>
        <w:t xml:space="preserve"> и </w:t>
      </w:r>
      <m:oMath>
        <m:r>
          <w:rPr>
            <w:rFonts w:ascii="Cambria Math" w:eastAsiaTheme="minorEastAsia" w:hAnsi="Cambria Math"/>
          </w:rPr>
          <m:t>x=5</m:t>
        </m:r>
      </m:oMath>
      <w:r w:rsidRPr="001843BD">
        <w:rPr>
          <w:rFonts w:eastAsiaTheme="minorEastAsia"/>
        </w:rPr>
        <w:t xml:space="preserve">, причём </w:t>
      </w:r>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0, g</m:t>
        </m:r>
        <m:d>
          <m:dPr>
            <m:ctrlPr>
              <w:rPr>
                <w:rFonts w:ascii="Cambria Math" w:eastAsiaTheme="minorEastAsia" w:hAnsi="Cambria Math"/>
                <w:i/>
              </w:rPr>
            </m:ctrlPr>
          </m:dPr>
          <m:e>
            <m:r>
              <w:rPr>
                <w:rFonts w:ascii="Cambria Math" w:eastAsiaTheme="minorEastAsia" w:hAnsi="Cambria Math"/>
              </w:rPr>
              <m:t>5</m:t>
            </m:r>
          </m:e>
        </m:d>
        <m:r>
          <w:rPr>
            <w:rFonts w:ascii="Cambria Math" w:eastAsiaTheme="minorEastAsia" w:hAnsi="Cambria Math"/>
          </w:rPr>
          <m:t>=1.</m:t>
        </m:r>
      </m:oMath>
      <w:r w:rsidR="001305B7">
        <w:rPr>
          <w:rFonts w:eastAsiaTheme="minorEastAsia"/>
        </w:rPr>
        <w:t xml:space="preserve"> </w:t>
      </w:r>
    </w:p>
    <w:p w14:paraId="2231A954" w14:textId="6F16CB71" w:rsidR="00243230" w:rsidRPr="001843BD" w:rsidRDefault="00A01677" w:rsidP="001843BD">
      <w:pPr>
        <w:pStyle w:val="a5"/>
        <w:numPr>
          <w:ilvl w:val="0"/>
          <w:numId w:val="41"/>
        </w:numPr>
        <w:spacing w:after="0" w:line="360" w:lineRule="auto"/>
        <w:jc w:val="both"/>
        <w:rPr>
          <w:rFonts w:eastAsiaTheme="minorEastAsia"/>
        </w:rPr>
      </w:pPr>
      <w:r w:rsidRPr="001843BD">
        <w:rPr>
          <w:rFonts w:eastAsiaTheme="minorEastAsia"/>
        </w:rPr>
        <w:t xml:space="preserve">Приведём полученное решение к необходимой форме записи. Заметим, что в качестве «аналитической» формы можно использовать формулу </w:t>
      </w:r>
      <m:oMath>
        <m:f>
          <m:fPr>
            <m:ctrlPr>
              <w:rPr>
                <w:rFonts w:ascii="Cambria Math" w:eastAsiaTheme="minorEastAsia" w:hAnsi="Cambria Math"/>
                <w:i/>
              </w:rPr>
            </m:ctrlPr>
          </m:fPr>
          <m:num>
            <m:r>
              <w:rPr>
                <w:rFonts w:ascii="Cambria Math" w:eastAsiaTheme="minorEastAsia" w:hAnsi="Cambria Math"/>
              </w:rPr>
              <m:t>x-2</m:t>
            </m:r>
          </m:num>
          <m:den>
            <m:r>
              <w:rPr>
                <w:rFonts w:ascii="Cambria Math" w:eastAsiaTheme="minorEastAsia" w:hAnsi="Cambria Math"/>
              </w:rPr>
              <m:t>3</m:t>
            </m:r>
          </m:den>
        </m:f>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sg</m:t>
            </m:r>
          </m:e>
        </m:acc>
        <m:r>
          <w:rPr>
            <w:rFonts w:ascii="Cambria Math" w:eastAsiaTheme="minorEastAsia" w:hAnsi="Cambria Math"/>
          </w:rPr>
          <m:t>(6-x)</m:t>
        </m:r>
      </m:oMath>
      <w:r w:rsidRPr="001843BD">
        <w:rPr>
          <w:rFonts w:eastAsiaTheme="minorEastAsia"/>
        </w:rPr>
        <w:t xml:space="preserve">, где под </w:t>
      </w:r>
      <m:oMath>
        <m:acc>
          <m:accPr>
            <m:chr m:val="̅"/>
            <m:ctrlPr>
              <w:rPr>
                <w:rFonts w:ascii="Cambria Math" w:eastAsiaTheme="minorEastAsia" w:hAnsi="Cambria Math"/>
                <w:i/>
              </w:rPr>
            </m:ctrlPr>
          </m:accPr>
          <m:e>
            <m:r>
              <w:rPr>
                <w:rFonts w:ascii="Cambria Math" w:eastAsiaTheme="minorEastAsia" w:hAnsi="Cambria Math"/>
              </w:rPr>
              <m:t>sg</m:t>
            </m:r>
          </m:e>
        </m:acc>
        <m:d>
          <m:dPr>
            <m:ctrlPr>
              <w:rPr>
                <w:rFonts w:ascii="Cambria Math" w:eastAsiaTheme="minorEastAsia" w:hAnsi="Cambria Math"/>
                <w:i/>
              </w:rPr>
            </m:ctrlPr>
          </m:dPr>
          <m:e>
            <m:r>
              <w:rPr>
                <w:rFonts w:ascii="Cambria Math" w:eastAsiaTheme="minorEastAsia" w:hAnsi="Cambria Math"/>
              </w:rPr>
              <m:t>6-x</m:t>
            </m:r>
          </m:e>
        </m:d>
      </m:oMath>
      <w:r w:rsidRPr="001843BD">
        <w:rPr>
          <w:rFonts w:eastAsiaTheme="minorEastAsia"/>
        </w:rPr>
        <w:t xml:space="preserve"> понимается функция</w:t>
      </w:r>
      <w:r w:rsidR="0009049E" w:rsidRPr="001843BD">
        <w:rPr>
          <w:rFonts w:eastAsiaTheme="minorEastAsia"/>
        </w:rPr>
        <w:t>, обратная функции знака числа</w:t>
      </w:r>
      <w:r w:rsidR="00DD7C3A" w:rsidRPr="001843BD">
        <w:rPr>
          <w:rFonts w:eastAsiaTheme="minorEastAsia"/>
        </w:rPr>
        <w:t xml:space="preserve">, определённая для </w:t>
      </w:r>
      <m:oMath>
        <m:r>
          <w:rPr>
            <w:rFonts w:ascii="Cambria Math" w:eastAsiaTheme="minorEastAsia" w:hAnsi="Cambria Math"/>
          </w:rPr>
          <m:t>x≤6</m:t>
        </m:r>
      </m:oMath>
      <w:r w:rsidR="00DD7C3A" w:rsidRPr="001843BD">
        <w:rPr>
          <w:rFonts w:eastAsiaTheme="minorEastAsia"/>
        </w:rPr>
        <w:t xml:space="preserve">, причём </w:t>
      </w:r>
      <m:oMath>
        <m:acc>
          <m:accPr>
            <m:chr m:val="̅"/>
            <m:ctrlPr>
              <w:rPr>
                <w:rFonts w:ascii="Cambria Math" w:eastAsiaTheme="minorEastAsia" w:hAnsi="Cambria Math"/>
                <w:i/>
              </w:rPr>
            </m:ctrlPr>
          </m:accPr>
          <m:e>
            <m:r>
              <w:rPr>
                <w:rFonts w:ascii="Cambria Math" w:eastAsiaTheme="minorEastAsia" w:hAnsi="Cambria Math"/>
              </w:rPr>
              <m:t>sg</m:t>
            </m:r>
          </m:e>
        </m:acc>
        <m:d>
          <m:dPr>
            <m:ctrlPr>
              <w:rPr>
                <w:rFonts w:ascii="Cambria Math" w:eastAsiaTheme="minorEastAsia" w:hAnsi="Cambria Math"/>
                <w:i/>
              </w:rPr>
            </m:ctrlPr>
          </m:dPr>
          <m:e>
            <m:r>
              <w:rPr>
                <w:rFonts w:ascii="Cambria Math" w:eastAsiaTheme="minorEastAsia" w:hAnsi="Cambria Math"/>
              </w:rPr>
              <m:t>6-2</m:t>
            </m:r>
          </m:e>
        </m:d>
      </m:oMath>
      <w:r w:rsidR="00DD7C3A" w:rsidRPr="001843BD">
        <w:rPr>
          <w:rFonts w:eastAsiaTheme="minorEastAsia"/>
        </w:rPr>
        <w:t xml:space="preserve"> =</w:t>
      </w:r>
      <m:oMath>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sg</m:t>
            </m:r>
          </m:e>
        </m:acc>
        <m:d>
          <m:dPr>
            <m:ctrlPr>
              <w:rPr>
                <w:rFonts w:ascii="Cambria Math" w:eastAsiaTheme="minorEastAsia" w:hAnsi="Cambria Math"/>
                <w:i/>
              </w:rPr>
            </m:ctrlPr>
          </m:dPr>
          <m:e>
            <m:r>
              <w:rPr>
                <w:rFonts w:ascii="Cambria Math" w:eastAsiaTheme="minorEastAsia" w:hAnsi="Cambria Math"/>
              </w:rPr>
              <m:t>6-5</m:t>
            </m:r>
          </m:e>
        </m:d>
      </m:oMath>
      <w:r w:rsidR="00DD7C3A" w:rsidRPr="001843BD">
        <w:rPr>
          <w:rFonts w:eastAsiaTheme="minorEastAsia"/>
        </w:rPr>
        <w:t xml:space="preserve"> = 0.  </w:t>
      </w:r>
    </w:p>
    <w:p w14:paraId="4274C7B5" w14:textId="4E875926" w:rsidR="00D02BF6" w:rsidRDefault="00DD7C3A" w:rsidP="001843BD">
      <w:pPr>
        <w:pStyle w:val="a5"/>
        <w:numPr>
          <w:ilvl w:val="0"/>
          <w:numId w:val="41"/>
        </w:numPr>
        <w:spacing w:after="0" w:line="360" w:lineRule="auto"/>
        <w:jc w:val="both"/>
        <w:rPr>
          <w:rFonts w:eastAsiaTheme="minorEastAsia"/>
        </w:rPr>
      </w:pPr>
      <w:r w:rsidRPr="001843BD">
        <w:rPr>
          <w:rFonts w:eastAsiaTheme="minorEastAsia"/>
        </w:rPr>
        <w:t>Покажем это: п</w:t>
      </w:r>
      <w:r w:rsidR="0009049E" w:rsidRPr="001843BD">
        <w:rPr>
          <w:rFonts w:eastAsiaTheme="minorEastAsia"/>
        </w:rPr>
        <w:t xml:space="preserve">оскольку сама функция </w:t>
      </w:r>
      <m:oMath>
        <m:r>
          <w:rPr>
            <w:rFonts w:ascii="Cambria Math" w:eastAsiaTheme="minorEastAsia" w:hAnsi="Cambria Math"/>
          </w:rPr>
          <m:t>sg(x)</m:t>
        </m:r>
      </m:oMath>
      <w:r w:rsidR="0009049E" w:rsidRPr="001843BD">
        <w:rPr>
          <w:rFonts w:eastAsiaTheme="minorEastAsia"/>
        </w:rPr>
        <w:t xml:space="preserve"> </w:t>
      </w:r>
      <w:r w:rsidR="00D02BF6" w:rsidRPr="001843BD">
        <w:rPr>
          <w:rFonts w:eastAsiaTheme="minorEastAsia"/>
        </w:rPr>
        <w:t>определяется следующим образом</w:t>
      </w:r>
      <w:r w:rsidR="00D21F8F" w:rsidRPr="001843BD">
        <w:rPr>
          <w:rFonts w:eastAsiaTheme="minorEastAsia"/>
        </w:rPr>
        <w:t>:</w:t>
      </w:r>
    </w:p>
    <w:p w14:paraId="07078966" w14:textId="77777777" w:rsidR="00CD5E95" w:rsidRDefault="001843BD" w:rsidP="00CD5E95">
      <w:pPr>
        <w:pStyle w:val="a5"/>
        <w:spacing w:after="0" w:line="360" w:lineRule="auto"/>
        <w:ind w:left="1069"/>
        <w:jc w:val="center"/>
        <w:rPr>
          <w:rFonts w:eastAsiaTheme="minorEastAsia"/>
        </w:rPr>
      </w:pPr>
      <m:oMath>
        <m:r>
          <w:rPr>
            <w:rFonts w:ascii="Cambria Math" w:eastAsiaTheme="minorEastAsia" w:hAnsi="Cambria Math"/>
            <w:lang w:val="en-US"/>
          </w:rPr>
          <m:t>sg</m:t>
        </m:r>
        <m:d>
          <m:dPr>
            <m:ctrlPr>
              <w:rPr>
                <w:rFonts w:ascii="Cambria Math" w:eastAsiaTheme="minorEastAsia" w:hAnsi="Cambria Math"/>
                <w:i/>
                <w:lang w:val="en-US"/>
              </w:rPr>
            </m:ctrlPr>
          </m:dPr>
          <m:e>
            <m:r>
              <w:rPr>
                <w:rFonts w:ascii="Cambria Math" w:eastAsiaTheme="minorEastAsia" w:hAnsi="Cambria Math"/>
                <w:lang w:val="en-US"/>
              </w:rPr>
              <m:t>x</m:t>
            </m:r>
          </m:e>
        </m:d>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rPr>
                  <m:t xml:space="preserve">1, </m:t>
                </m:r>
                <m:r>
                  <w:rPr>
                    <w:rFonts w:ascii="Cambria Math" w:eastAsiaTheme="minorEastAsia" w:hAnsi="Cambria Math"/>
                    <w:lang w:val="en-US"/>
                  </w:rPr>
                  <m:t>x</m:t>
                </m:r>
                <m:r>
                  <w:rPr>
                    <w:rFonts w:ascii="Cambria Math" w:eastAsiaTheme="minorEastAsia" w:hAnsi="Cambria Math"/>
                  </w:rPr>
                  <m:t>&gt;0</m:t>
                </m:r>
              </m:e>
              <m:e>
                <m:r>
                  <w:rPr>
                    <w:rFonts w:ascii="Cambria Math" w:eastAsiaTheme="minorEastAsia" w:hAnsi="Cambria Math"/>
                  </w:rPr>
                  <m:t xml:space="preserve">0, </m:t>
                </m:r>
                <m:r>
                  <w:rPr>
                    <w:rFonts w:ascii="Cambria Math" w:eastAsiaTheme="minorEastAsia" w:hAnsi="Cambria Math"/>
                    <w:lang w:val="en-US"/>
                  </w:rPr>
                  <m:t>x</m:t>
                </m:r>
                <m:r>
                  <w:rPr>
                    <w:rFonts w:ascii="Cambria Math" w:eastAsiaTheme="minorEastAsia" w:hAnsi="Cambria Math"/>
                  </w:rPr>
                  <m:t>=0</m:t>
                </m:r>
              </m:e>
              <m:e>
                <m:r>
                  <w:rPr>
                    <w:rFonts w:ascii="Cambria Math" w:eastAsiaTheme="minorEastAsia" w:hAnsi="Cambria Math"/>
                  </w:rPr>
                  <m:t>-1,</m:t>
                </m:r>
                <m:r>
                  <w:rPr>
                    <w:rFonts w:ascii="Cambria Math" w:eastAsiaTheme="minorEastAsia" w:hAnsi="Cambria Math"/>
                    <w:lang w:val="en-US"/>
                  </w:rPr>
                  <m:t>x</m:t>
                </m:r>
                <m:r>
                  <w:rPr>
                    <w:rFonts w:ascii="Cambria Math" w:eastAsiaTheme="minorEastAsia" w:hAnsi="Cambria Math"/>
                  </w:rPr>
                  <m:t>&lt;0</m:t>
                </m:r>
              </m:e>
            </m:eqArr>
          </m:e>
        </m:d>
      </m:oMath>
      <w:r w:rsidRPr="001843BD">
        <w:rPr>
          <w:rFonts w:eastAsiaTheme="minorEastAsia"/>
        </w:rPr>
        <w:t>,</w:t>
      </w:r>
    </w:p>
    <w:p w14:paraId="3267ADE8" w14:textId="2DC55F3B" w:rsidR="001843BD" w:rsidRPr="00CD5E95" w:rsidRDefault="00CD5E95" w:rsidP="00CD5E95">
      <w:pPr>
        <w:pStyle w:val="a5"/>
        <w:spacing w:after="0" w:line="360" w:lineRule="auto"/>
        <w:ind w:left="1069"/>
        <w:jc w:val="both"/>
        <w:rPr>
          <w:rFonts w:eastAsiaTheme="minorEastAsia"/>
        </w:rPr>
      </w:pPr>
      <w:r>
        <w:rPr>
          <w:rFonts w:eastAsiaTheme="minorEastAsia"/>
        </w:rPr>
        <w:t>Тогда очевидно</w:t>
      </w:r>
      <w:r w:rsidR="001843BD" w:rsidRPr="00CD5E95">
        <w:rPr>
          <w:rFonts w:eastAsiaTheme="minorEastAsia"/>
        </w:rPr>
        <w:t xml:space="preserve">, что </w:t>
      </w:r>
      <m:oMath>
        <m:r>
          <w:rPr>
            <w:rFonts w:ascii="Cambria Math" w:eastAsiaTheme="minorEastAsia" w:hAnsi="Cambria Math"/>
          </w:rPr>
          <m:t>sg</m:t>
        </m:r>
        <m:d>
          <m:dPr>
            <m:ctrlPr>
              <w:rPr>
                <w:rFonts w:ascii="Cambria Math" w:eastAsiaTheme="minorEastAsia" w:hAnsi="Cambria Math"/>
                <w:i/>
              </w:rPr>
            </m:ctrlPr>
          </m:dPr>
          <m:e>
            <m:r>
              <w:rPr>
                <w:rFonts w:ascii="Cambria Math" w:eastAsiaTheme="minorEastAsia" w:hAnsi="Cambria Math"/>
              </w:rPr>
              <m:t>6-2</m:t>
            </m:r>
          </m:e>
        </m:d>
        <m:r>
          <w:rPr>
            <w:rFonts w:ascii="Cambria Math" w:eastAsiaTheme="minorEastAsia" w:hAnsi="Cambria Math"/>
          </w:rPr>
          <m:t>=</m:t>
        </m:r>
        <m:r>
          <w:rPr>
            <w:rFonts w:ascii="Cambria Math" w:eastAsiaTheme="minorEastAsia" w:hAnsi="Cambria Math"/>
            <w:lang w:val="en-US"/>
          </w:rPr>
          <m:t>sg</m:t>
        </m:r>
        <m:d>
          <m:dPr>
            <m:ctrlPr>
              <w:rPr>
                <w:rFonts w:ascii="Cambria Math" w:eastAsiaTheme="minorEastAsia" w:hAnsi="Cambria Math"/>
                <w:i/>
                <w:lang w:val="en-US"/>
              </w:rPr>
            </m:ctrlPr>
          </m:dPr>
          <m:e>
            <m:r>
              <w:rPr>
                <w:rFonts w:ascii="Cambria Math" w:eastAsiaTheme="minorEastAsia" w:hAnsi="Cambria Math"/>
              </w:rPr>
              <m:t>4</m:t>
            </m:r>
          </m:e>
        </m:d>
        <m:r>
          <w:rPr>
            <w:rFonts w:ascii="Cambria Math" w:eastAsiaTheme="minorEastAsia" w:hAnsi="Cambria Math"/>
          </w:rPr>
          <m:t>=1</m:t>
        </m:r>
      </m:oMath>
      <w:r w:rsidR="001843BD" w:rsidRPr="00CD5E95">
        <w:rPr>
          <w:rFonts w:eastAsiaTheme="minorEastAsia"/>
        </w:rPr>
        <w:t>.</w:t>
      </w:r>
      <w:r w:rsidR="001843BD" w:rsidRPr="00CD5E95">
        <w:rPr>
          <w:rFonts w:eastAsiaTheme="minorEastAsia"/>
          <w:i/>
        </w:rPr>
        <w:t xml:space="preserve"> </w:t>
      </w:r>
      <w:r w:rsidR="001843BD" w:rsidRPr="00CD5E95">
        <w:rPr>
          <w:rFonts w:eastAsiaTheme="minorEastAsia"/>
          <w:iCs/>
        </w:rPr>
        <w:t xml:space="preserve">А так как </w:t>
      </w:r>
      <w:r w:rsidR="001843BD" w:rsidRPr="00CD5E95">
        <w:rPr>
          <w:rFonts w:eastAsiaTheme="minorEastAsia"/>
        </w:rPr>
        <w:t xml:space="preserve">знак черты сверху над функцией означает ее комплемент (дополнение), то </w:t>
      </w:r>
      <m:oMath>
        <m:acc>
          <m:accPr>
            <m:chr m:val="̅"/>
            <m:ctrlPr>
              <w:rPr>
                <w:rFonts w:ascii="Cambria Math" w:eastAsiaTheme="minorEastAsia" w:hAnsi="Cambria Math"/>
                <w:i/>
              </w:rPr>
            </m:ctrlPr>
          </m:accPr>
          <m:e>
            <m:r>
              <w:rPr>
                <w:rFonts w:ascii="Cambria Math" w:eastAsiaTheme="minorEastAsia" w:hAnsi="Cambria Math"/>
              </w:rPr>
              <m:t>sg</m:t>
            </m:r>
          </m:e>
        </m:acc>
        <m:d>
          <m:dPr>
            <m:ctrlPr>
              <w:rPr>
                <w:rFonts w:ascii="Cambria Math" w:eastAsiaTheme="minorEastAsia" w:hAnsi="Cambria Math"/>
                <w:i/>
              </w:rPr>
            </m:ctrlPr>
          </m:dPr>
          <m:e>
            <m:r>
              <w:rPr>
                <w:rFonts w:ascii="Cambria Math" w:eastAsiaTheme="minorEastAsia" w:hAnsi="Cambria Math"/>
              </w:rPr>
              <m:t>x</m:t>
            </m:r>
          </m:e>
        </m:d>
      </m:oMath>
      <w:r w:rsidR="001843BD" w:rsidRPr="00CD5E95">
        <w:rPr>
          <w:rFonts w:eastAsiaTheme="minorEastAsia"/>
        </w:rPr>
        <w:t xml:space="preserve"> = 1 − </w:t>
      </w:r>
      <m:oMath>
        <m:r>
          <w:rPr>
            <w:rFonts w:ascii="Cambria Math" w:eastAsiaTheme="minorEastAsia" w:hAnsi="Cambria Math"/>
          </w:rPr>
          <m:t>sg(x)</m:t>
        </m:r>
      </m:oMath>
      <w:r w:rsidR="001843BD" w:rsidRPr="00CD5E95">
        <w:rPr>
          <w:rFonts w:eastAsiaTheme="minorEastAsia"/>
        </w:rPr>
        <w:t xml:space="preserve">, следовательно  </w:t>
      </w:r>
      <m:oMath>
        <m:acc>
          <m:accPr>
            <m:chr m:val="̅"/>
            <m:ctrlPr>
              <w:rPr>
                <w:rFonts w:ascii="Cambria Math" w:eastAsiaTheme="minorEastAsia" w:hAnsi="Cambria Math"/>
                <w:i/>
              </w:rPr>
            </m:ctrlPr>
          </m:accPr>
          <m:e>
            <m:r>
              <w:rPr>
                <w:rFonts w:ascii="Cambria Math" w:eastAsiaTheme="minorEastAsia" w:hAnsi="Cambria Math"/>
              </w:rPr>
              <m:t>sg</m:t>
            </m:r>
          </m:e>
        </m:acc>
        <m:d>
          <m:dPr>
            <m:ctrlPr>
              <w:rPr>
                <w:rFonts w:ascii="Cambria Math" w:eastAsiaTheme="minorEastAsia" w:hAnsi="Cambria Math"/>
                <w:i/>
              </w:rPr>
            </m:ctrlPr>
          </m:dPr>
          <m:e>
            <m:r>
              <w:rPr>
                <w:rFonts w:ascii="Cambria Math" w:eastAsiaTheme="minorEastAsia" w:hAnsi="Cambria Math"/>
              </w:rPr>
              <m:t>6-2</m:t>
            </m:r>
          </m:e>
        </m:d>
      </m:oMath>
      <w:r w:rsidR="001843BD" w:rsidRPr="00CD5E95">
        <w:rPr>
          <w:rFonts w:eastAsiaTheme="minorEastAsia"/>
        </w:rPr>
        <w:t>=1 -</w:t>
      </w:r>
      <m:oMath>
        <m:r>
          <w:rPr>
            <w:rFonts w:ascii="Cambria Math" w:eastAsiaTheme="minorEastAsia" w:hAnsi="Cambria Math"/>
          </w:rPr>
          <m:t xml:space="preserve"> sg</m:t>
        </m:r>
        <m:d>
          <m:dPr>
            <m:ctrlPr>
              <w:rPr>
                <w:rFonts w:ascii="Cambria Math" w:eastAsiaTheme="minorEastAsia" w:hAnsi="Cambria Math"/>
                <w:i/>
              </w:rPr>
            </m:ctrlPr>
          </m:dPr>
          <m:e>
            <m:r>
              <w:rPr>
                <w:rFonts w:ascii="Cambria Math" w:eastAsiaTheme="minorEastAsia" w:hAnsi="Cambria Math"/>
              </w:rPr>
              <m:t>6-x</m:t>
            </m:r>
          </m:e>
        </m:d>
        <m:r>
          <w:rPr>
            <w:rFonts w:ascii="Cambria Math" w:eastAsiaTheme="minorEastAsia" w:hAnsi="Cambria Math"/>
          </w:rPr>
          <m:t xml:space="preserve"> </m:t>
        </m:r>
      </m:oMath>
      <w:r w:rsidR="001843BD" w:rsidRPr="00CD5E95">
        <w:rPr>
          <w:rFonts w:eastAsiaTheme="minorEastAsia"/>
        </w:rPr>
        <w:t>=1-1= 0.</w:t>
      </w:r>
      <w:bookmarkStart w:id="526" w:name="_Toc120819432"/>
    </w:p>
    <w:p w14:paraId="717A11D2" w14:textId="3043C19F" w:rsidR="00AC584D" w:rsidRDefault="00687ADA" w:rsidP="001843BD">
      <w:pPr>
        <w:pStyle w:val="2"/>
        <w:spacing w:before="0" w:line="480" w:lineRule="auto"/>
        <w:ind w:firstLine="709"/>
        <w:jc w:val="center"/>
      </w:pPr>
      <w:bookmarkStart w:id="527" w:name="_Toc135042218"/>
      <w:r w:rsidRPr="00687ADA">
        <w:lastRenderedPageBreak/>
        <w:t>2.</w:t>
      </w:r>
      <w:bookmarkEnd w:id="526"/>
      <w:r w:rsidR="00C745AD">
        <w:t>2</w:t>
      </w:r>
      <w:r w:rsidR="00786895">
        <w:t xml:space="preserve">   </w:t>
      </w:r>
      <w:r w:rsidR="00124F21">
        <w:t>Вычисление функций с помощью машины Тьюринга</w:t>
      </w:r>
      <w:bookmarkEnd w:id="527"/>
    </w:p>
    <w:p w14:paraId="64EFEA42" w14:textId="0455E4CB" w:rsidR="00C04CBF" w:rsidRPr="003D1323" w:rsidRDefault="00636775" w:rsidP="00610910">
      <w:pPr>
        <w:spacing w:after="0" w:line="360" w:lineRule="auto"/>
        <w:ind w:firstLine="709"/>
        <w:jc w:val="both"/>
      </w:pPr>
      <w:r>
        <w:t>Для функций</w:t>
      </w:r>
      <w:r w:rsidR="008257FA">
        <w:t>, заведомо вычислимых, результат</w:t>
      </w:r>
      <w:r w:rsidR="001843BD">
        <w:t>,</w:t>
      </w:r>
      <w:r w:rsidR="008257FA">
        <w:t xml:space="preserve"> </w:t>
      </w:r>
      <w:r w:rsidR="001843BD">
        <w:t xml:space="preserve">соответственно, </w:t>
      </w:r>
      <w:r w:rsidR="008257FA">
        <w:t>можно вычислить</w:t>
      </w:r>
      <w:r>
        <w:t xml:space="preserve"> с помощью машины Тьюринга</w:t>
      </w:r>
      <w:r w:rsidR="008257FA">
        <w:t>. Для этого</w:t>
      </w:r>
      <w:r>
        <w:t xml:space="preserve"> необходимо </w:t>
      </w:r>
      <w:r w:rsidR="00F839B1">
        <w:t>состав</w:t>
      </w:r>
      <w:r>
        <w:t>ить соответствующий</w:t>
      </w:r>
      <w:r w:rsidR="00F839B1">
        <w:t xml:space="preserve"> алгоритм</w:t>
      </w:r>
      <w:r w:rsidR="0048699F">
        <w:t>, а также применить его на некотором конечном автомате</w:t>
      </w:r>
      <w:r w:rsidR="00AC584D">
        <w:t>.</w:t>
      </w:r>
      <w:r w:rsidR="002D6A67">
        <w:t xml:space="preserve"> Важно отметить, что с</w:t>
      </w:r>
      <w:r w:rsidR="002D6A67" w:rsidRPr="002D6A67">
        <w:t>уществуют функции, которые могут быть вычислены с помощью алгоритма или машины Тьюринга, но не могут быть описаны с использованием примитивной рекурсии. Такие функции называются нерекурсивными вычислимыми функциями или вычислимыми функциями более высокого уровня</w:t>
      </w:r>
      <w:r w:rsidR="003D1323" w:rsidRPr="003D1323">
        <w:t xml:space="preserve"> [</w:t>
      </w:r>
      <w:r w:rsidR="00402108">
        <w:t>5</w:t>
      </w:r>
      <w:r w:rsidR="003D1323" w:rsidRPr="003D1323">
        <w:t>]</w:t>
      </w:r>
      <w:r w:rsidR="003D1323">
        <w:t>.</w:t>
      </w:r>
    </w:p>
    <w:p w14:paraId="0ED51B83" w14:textId="78D4CC43" w:rsidR="0048699F" w:rsidRDefault="00E01C18" w:rsidP="00610910">
      <w:pPr>
        <w:spacing w:after="0" w:line="360" w:lineRule="auto"/>
        <w:ind w:firstLine="709"/>
        <w:jc w:val="both"/>
      </w:pPr>
      <w:r>
        <w:t xml:space="preserve"> </w:t>
      </w:r>
      <w:r w:rsidR="00636775">
        <w:t xml:space="preserve">В качестве симуляции машины Тьюринга в данной курсовой работе используется программа, </w:t>
      </w:r>
      <w:r>
        <w:t>написанн</w:t>
      </w:r>
      <w:r w:rsidR="00636775">
        <w:t>ая</w:t>
      </w:r>
      <w:r>
        <w:t xml:space="preserve"> на языке программирования С</w:t>
      </w:r>
      <w:r w:rsidRPr="00E01C18">
        <w:t>#</w:t>
      </w:r>
      <w:r>
        <w:t xml:space="preserve">, </w:t>
      </w:r>
      <w:r w:rsidR="00636775">
        <w:t xml:space="preserve">код </w:t>
      </w:r>
      <w:r>
        <w:t>которо</w:t>
      </w:r>
      <w:r w:rsidR="00636775">
        <w:t>й</w:t>
      </w:r>
      <w:r>
        <w:t xml:space="preserve"> представлен в приложении в листинге 1.</w:t>
      </w:r>
      <w:r w:rsidR="00A415DC">
        <w:t xml:space="preserve"> В нем содержится описание класса, хранящего информацию о командах машины, а также описание основной программы, исполняющей переданные ей инструкции аналогично настоящей вычислительной машине.</w:t>
      </w:r>
      <w:r>
        <w:t xml:space="preserve"> </w:t>
      </w:r>
      <w:r w:rsidR="00C04CBF">
        <w:t>Наложим на</w:t>
      </w:r>
      <w:r w:rsidR="00B74B3E">
        <w:t xml:space="preserve"> э</w:t>
      </w:r>
      <w:r>
        <w:t xml:space="preserve">мулятор конечного автомата </w:t>
      </w:r>
      <w:r w:rsidR="00C04CBF">
        <w:t>некоторые ограничения. Он будет работать к</w:t>
      </w:r>
      <w:r w:rsidR="00E123DA">
        <w:t>о</w:t>
      </w:r>
      <w:r w:rsidR="00C04CBF">
        <w:t>рректно</w:t>
      </w:r>
      <w:r w:rsidR="0048699F">
        <w:t xml:space="preserve">, предварительно </w:t>
      </w:r>
      <w:r>
        <w:t>счит</w:t>
      </w:r>
      <w:r w:rsidR="0048699F">
        <w:t>ав</w:t>
      </w:r>
      <w:r>
        <w:t xml:space="preserve"> из файла </w:t>
      </w:r>
      <w:r w:rsidR="0048699F">
        <w:t>следующие параметры:</w:t>
      </w:r>
    </w:p>
    <w:p w14:paraId="1CA73E06" w14:textId="77777777" w:rsidR="00CD3C42" w:rsidRDefault="00CD3C42" w:rsidP="00CD3C42">
      <w:pPr>
        <w:pStyle w:val="a5"/>
        <w:numPr>
          <w:ilvl w:val="0"/>
          <w:numId w:val="42"/>
        </w:numPr>
        <w:spacing w:after="0" w:line="360" w:lineRule="auto"/>
        <w:jc w:val="both"/>
      </w:pPr>
      <w:r>
        <w:t>А</w:t>
      </w:r>
      <w:r w:rsidR="00E01C18">
        <w:t>лфавит</w:t>
      </w:r>
      <w:r w:rsidR="00B74B3E">
        <w:t xml:space="preserve"> разрешённых символов, который обязательно должен включать пробельный символ «_»</w:t>
      </w:r>
      <w:r w:rsidRPr="00CD3C42">
        <w:t>;</w:t>
      </w:r>
    </w:p>
    <w:p w14:paraId="3AC7BCD6" w14:textId="77777777" w:rsidR="00CD3C42" w:rsidRDefault="00CD3C42" w:rsidP="00CD3C42">
      <w:pPr>
        <w:pStyle w:val="a5"/>
        <w:numPr>
          <w:ilvl w:val="0"/>
          <w:numId w:val="42"/>
        </w:numPr>
        <w:spacing w:after="0" w:line="360" w:lineRule="auto"/>
        <w:jc w:val="both"/>
      </w:pPr>
      <w:r>
        <w:t>К</w:t>
      </w:r>
      <w:r w:rsidR="00E01C18">
        <w:t>оличество состояний машины, номер начального и конечного состояния</w:t>
      </w:r>
      <w:r w:rsidR="00894FF5" w:rsidRPr="00894FF5">
        <w:t>;</w:t>
      </w:r>
    </w:p>
    <w:p w14:paraId="023B01C8" w14:textId="3F55B53E" w:rsidR="005837C4" w:rsidRDefault="00CD3C42" w:rsidP="005837C4">
      <w:pPr>
        <w:pStyle w:val="a5"/>
        <w:numPr>
          <w:ilvl w:val="0"/>
          <w:numId w:val="42"/>
        </w:numPr>
        <w:spacing w:after="0" w:line="360" w:lineRule="auto"/>
        <w:jc w:val="both"/>
      </w:pPr>
      <w:r>
        <w:t>М</w:t>
      </w:r>
      <w:r w:rsidR="00E01C18">
        <w:t>атриц</w:t>
      </w:r>
      <w:r>
        <w:t>а</w:t>
      </w:r>
      <w:r w:rsidR="00E01C18">
        <w:t>, описывающ</w:t>
      </w:r>
      <w:r>
        <w:t>ая</w:t>
      </w:r>
      <w:r w:rsidR="00E01C18">
        <w:t xml:space="preserve"> состояния.</w:t>
      </w:r>
      <w:r>
        <w:t xml:space="preserve"> </w:t>
      </w:r>
      <w:r w:rsidRPr="00CD3C42">
        <w:t>Каждая строка матрицы содержит номер текущего состояния, символ, находящийся на текущей позиции на ленте, символ, который будет записан на эту позицию, направление сдвига (влево, вправо или без сдвига) и номер следующего состояния.</w:t>
      </w:r>
    </w:p>
    <w:p w14:paraId="172FC53E" w14:textId="63DB91BD" w:rsidR="00894FF5" w:rsidRPr="004A4E44" w:rsidRDefault="00A922EA" w:rsidP="00CD3C42">
      <w:pPr>
        <w:spacing w:after="0" w:line="360" w:lineRule="auto"/>
        <w:ind w:firstLine="709"/>
        <w:jc w:val="both"/>
      </w:pPr>
      <w:r>
        <w:t>Таким образом,</w:t>
      </w:r>
      <w:r w:rsidR="001E419B">
        <w:t xml:space="preserve"> </w:t>
      </w:r>
      <w:r w:rsidR="00CD3C42">
        <w:t>для</w:t>
      </w:r>
      <w:r w:rsidR="00894FF5">
        <w:t xml:space="preserve"> программ</w:t>
      </w:r>
      <w:r w:rsidR="00CD3C42">
        <w:t>ы</w:t>
      </w:r>
      <w:r w:rsidR="00894FF5">
        <w:t xml:space="preserve"> сложения двоичных чисел</w:t>
      </w:r>
      <w:r w:rsidR="001E419B">
        <w:t xml:space="preserve"> на ленте автомата, </w:t>
      </w:r>
      <w:r w:rsidR="00894FF5">
        <w:t xml:space="preserve">формат входных данных </w:t>
      </w:r>
      <w:r w:rsidR="001E419B">
        <w:t xml:space="preserve">для неё </w:t>
      </w:r>
      <w:r w:rsidR="00894FF5">
        <w:t>будет иметь вид, приведённый на рисунке 2.1.</w:t>
      </w:r>
      <w:r w:rsidR="00D04F93">
        <w:t xml:space="preserve"> </w:t>
      </w:r>
      <w:r w:rsidR="00060957">
        <w:t xml:space="preserve"> </w:t>
      </w:r>
      <w:r w:rsidR="00D04F93">
        <w:t xml:space="preserve">При запуске программы на вход в консоль необходимо также </w:t>
      </w:r>
      <w:r w:rsidR="00D04F93">
        <w:lastRenderedPageBreak/>
        <w:t xml:space="preserve">подать машинное слово, которое может содержать только символы алфавита. Машинное слово обязательно должно оканчиваться символом пробела «_». Программа считывает его и обрабатывает согласно указанным инструкциям. </w:t>
      </w:r>
    </w:p>
    <w:p w14:paraId="1EAEA302" w14:textId="4C75C9A6" w:rsidR="00894FF5" w:rsidRDefault="001A0422" w:rsidP="004F045B">
      <w:pPr>
        <w:spacing w:before="160" w:after="0" w:line="480" w:lineRule="auto"/>
        <w:ind w:firstLine="709"/>
        <w:jc w:val="center"/>
      </w:pPr>
      <w:r w:rsidRPr="001A0422">
        <w:rPr>
          <w:noProof/>
        </w:rPr>
        <w:drawing>
          <wp:inline distT="0" distB="0" distL="0" distR="0" wp14:anchorId="5DC5CFED" wp14:editId="77ADD0CB">
            <wp:extent cx="2227118" cy="3615939"/>
            <wp:effectExtent l="0" t="0" r="1905"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28909" cy="3618847"/>
                    </a:xfrm>
                    <a:prstGeom prst="rect">
                      <a:avLst/>
                    </a:prstGeom>
                  </pic:spPr>
                </pic:pic>
              </a:graphicData>
            </a:graphic>
          </wp:inline>
        </w:drawing>
      </w:r>
    </w:p>
    <w:p w14:paraId="6E4CAEFE" w14:textId="6D2936D1" w:rsidR="00894FF5" w:rsidRPr="005137C3" w:rsidRDefault="00894FF5" w:rsidP="00610910">
      <w:pPr>
        <w:spacing w:after="0" w:line="360" w:lineRule="auto"/>
        <w:ind w:firstLine="709"/>
        <w:jc w:val="center"/>
        <w:rPr>
          <w:sz w:val="24"/>
          <w:szCs w:val="24"/>
        </w:rPr>
      </w:pPr>
      <w:r w:rsidRPr="00E747E6">
        <w:rPr>
          <w:sz w:val="24"/>
          <w:szCs w:val="24"/>
        </w:rPr>
        <w:t>Ри</w:t>
      </w:r>
      <w:r>
        <w:rPr>
          <w:sz w:val="24"/>
          <w:szCs w:val="24"/>
        </w:rPr>
        <w:t>сунок</w:t>
      </w:r>
      <w:r w:rsidRPr="00E747E6">
        <w:rPr>
          <w:sz w:val="24"/>
          <w:szCs w:val="24"/>
        </w:rPr>
        <w:t xml:space="preserve"> </w:t>
      </w:r>
      <w:r>
        <w:rPr>
          <w:sz w:val="24"/>
          <w:szCs w:val="24"/>
        </w:rPr>
        <w:t>2.1</w:t>
      </w:r>
      <w:r w:rsidRPr="00E747E6">
        <w:rPr>
          <w:sz w:val="24"/>
          <w:szCs w:val="24"/>
        </w:rPr>
        <w:t xml:space="preserve"> – </w:t>
      </w:r>
      <w:r>
        <w:rPr>
          <w:sz w:val="24"/>
          <w:szCs w:val="24"/>
        </w:rPr>
        <w:t>Формат входных данных программной реализации машины Тьюринга</w:t>
      </w:r>
    </w:p>
    <w:p w14:paraId="497CCFDD" w14:textId="77777777" w:rsidR="0082672A" w:rsidRPr="00B74B3E" w:rsidRDefault="0082672A" w:rsidP="00610910">
      <w:pPr>
        <w:spacing w:after="0" w:line="360" w:lineRule="auto"/>
        <w:ind w:firstLine="709"/>
        <w:rPr>
          <w:sz w:val="24"/>
          <w:szCs w:val="24"/>
        </w:rPr>
      </w:pPr>
    </w:p>
    <w:p w14:paraId="55ADB3BD" w14:textId="50A41962" w:rsidR="006B18BA" w:rsidRDefault="00463CDC" w:rsidP="00610910">
      <w:pPr>
        <w:spacing w:after="0" w:line="360" w:lineRule="auto"/>
        <w:ind w:firstLine="709"/>
        <w:jc w:val="both"/>
      </w:pPr>
      <w:r w:rsidRPr="00124F21">
        <w:rPr>
          <w:b/>
          <w:bCs/>
        </w:rPr>
        <w:t xml:space="preserve">Задание </w:t>
      </w:r>
      <w:r w:rsidR="00B74B3E">
        <w:rPr>
          <w:b/>
          <w:bCs/>
        </w:rPr>
        <w:t>№</w:t>
      </w:r>
      <w:r w:rsidR="00136D68">
        <w:rPr>
          <w:b/>
          <w:bCs/>
        </w:rPr>
        <w:t>1</w:t>
      </w:r>
      <w:r w:rsidRPr="00124F21">
        <w:rPr>
          <w:b/>
          <w:bCs/>
        </w:rPr>
        <w:t>.</w:t>
      </w:r>
      <w:r>
        <w:t xml:space="preserve"> </w:t>
      </w:r>
      <w:r w:rsidR="00376F41">
        <w:t xml:space="preserve">Два двоичных числа </w:t>
      </w:r>
      <m:oMath>
        <m:r>
          <w:rPr>
            <w:rFonts w:ascii="Cambria Math" w:hAnsi="Cambria Math"/>
            <w:lang w:val="en-US"/>
          </w:rPr>
          <m:t>a</m:t>
        </m:r>
      </m:oMath>
      <w:r w:rsidR="00376F41">
        <w:rPr>
          <w:rFonts w:eastAsiaTheme="minorEastAsia"/>
        </w:rPr>
        <w:t xml:space="preserve"> и </w:t>
      </w:r>
      <m:oMath>
        <m:r>
          <w:rPr>
            <w:rFonts w:ascii="Cambria Math" w:eastAsiaTheme="minorEastAsia" w:hAnsi="Cambria Math"/>
          </w:rPr>
          <m:t>b</m:t>
        </m:r>
      </m:oMath>
      <w:r w:rsidR="00376F41">
        <w:rPr>
          <w:rFonts w:eastAsiaTheme="minorEastAsia"/>
        </w:rPr>
        <w:t xml:space="preserve"> записаны на ленту машины в формате «</w:t>
      </w:r>
      <w:r w:rsidR="00376F41">
        <w:rPr>
          <w:rFonts w:eastAsiaTheme="minorEastAsia"/>
          <w:lang w:val="en-US"/>
        </w:rPr>
        <w:t>a</w:t>
      </w:r>
      <w:r w:rsidR="00376F41" w:rsidRPr="00376F41">
        <w:rPr>
          <w:rFonts w:eastAsiaTheme="minorEastAsia"/>
        </w:rPr>
        <w:t>+</w:t>
      </w:r>
      <w:r w:rsidR="00376F41">
        <w:rPr>
          <w:rFonts w:eastAsiaTheme="minorEastAsia"/>
          <w:lang w:val="en-US"/>
        </w:rPr>
        <w:t>b</w:t>
      </w:r>
      <w:r w:rsidR="00707567">
        <w:rPr>
          <w:rFonts w:eastAsiaTheme="minorEastAsia"/>
        </w:rPr>
        <w:t>_</w:t>
      </w:r>
      <w:r w:rsidR="00376F41">
        <w:rPr>
          <w:rFonts w:eastAsiaTheme="minorEastAsia"/>
        </w:rPr>
        <w:t>»</w:t>
      </w:r>
      <w:r w:rsidR="00376F41">
        <w:t xml:space="preserve">. </w:t>
      </w:r>
      <w:r>
        <w:t>Реализовать вычислимую функцию сложения (дизъюнкцию</w:t>
      </w:r>
      <w:r w:rsidR="00E01C18">
        <w:t xml:space="preserve">, логическое </w:t>
      </w:r>
      <w:r w:rsidR="00B74B3E">
        <w:t>«</w:t>
      </w:r>
      <w:r>
        <w:t>ИЛИ</w:t>
      </w:r>
      <w:r w:rsidR="00B74B3E">
        <w:t>»</w:t>
      </w:r>
      <w:r>
        <w:t>) двоичных чисел для машины Тьюринга.</w:t>
      </w:r>
      <w:r w:rsidR="00376F41">
        <w:t xml:space="preserve"> Результат вычислений должен записываться на месте первого числа.</w:t>
      </w:r>
      <w:r>
        <w:t xml:space="preserve"> </w:t>
      </w:r>
    </w:p>
    <w:p w14:paraId="473E9E9A" w14:textId="57A5DF05" w:rsidR="00B74B3E" w:rsidRDefault="00B74B3E" w:rsidP="00610910">
      <w:pPr>
        <w:spacing w:after="0" w:line="360" w:lineRule="auto"/>
        <w:ind w:firstLine="709"/>
        <w:jc w:val="both"/>
      </w:pPr>
      <w:r w:rsidRPr="00B74B3E">
        <w:rPr>
          <w:b/>
          <w:bCs/>
        </w:rPr>
        <w:t>Решение.</w:t>
      </w:r>
      <w:r>
        <w:t xml:space="preserve"> Для реализации сложения двух двоичных чисел с помощью машины Тьюринга используем следующий алгоритм:</w:t>
      </w:r>
    </w:p>
    <w:p w14:paraId="1F00CDBB" w14:textId="4300564F" w:rsidR="00B74B3E" w:rsidRPr="006715CD" w:rsidRDefault="00376F41" w:rsidP="00610910">
      <w:pPr>
        <w:pStyle w:val="a5"/>
        <w:numPr>
          <w:ilvl w:val="0"/>
          <w:numId w:val="30"/>
        </w:numPr>
        <w:spacing w:after="0" w:line="360" w:lineRule="auto"/>
        <w:ind w:firstLine="709"/>
        <w:jc w:val="both"/>
      </w:pPr>
      <w:r>
        <w:t xml:space="preserve">Вычесть </w:t>
      </w:r>
      <w:r w:rsidR="006715CD">
        <w:t xml:space="preserve">из числа </w:t>
      </w:r>
      <m:oMath>
        <m:r>
          <w:rPr>
            <w:rFonts w:ascii="Cambria Math" w:hAnsi="Cambria Math"/>
          </w:rPr>
          <m:t>b</m:t>
        </m:r>
      </m:oMath>
      <w:r w:rsidR="006715CD">
        <w:rPr>
          <w:rFonts w:eastAsiaTheme="minorEastAsia"/>
        </w:rPr>
        <w:t xml:space="preserve"> единицу.</w:t>
      </w:r>
    </w:p>
    <w:p w14:paraId="7EFBFC3F" w14:textId="1A0D0B58" w:rsidR="006715CD" w:rsidRPr="006715CD" w:rsidRDefault="006715CD" w:rsidP="00610910">
      <w:pPr>
        <w:pStyle w:val="a5"/>
        <w:numPr>
          <w:ilvl w:val="0"/>
          <w:numId w:val="30"/>
        </w:numPr>
        <w:spacing w:after="0" w:line="360" w:lineRule="auto"/>
        <w:ind w:firstLine="709"/>
        <w:jc w:val="both"/>
      </w:pPr>
      <w:r>
        <w:rPr>
          <w:rFonts w:eastAsiaTheme="minorEastAsia"/>
        </w:rPr>
        <w:t xml:space="preserve">Перейти к младшему разряду числа </w:t>
      </w:r>
      <m:oMath>
        <m:r>
          <w:rPr>
            <w:rFonts w:ascii="Cambria Math" w:hAnsi="Cambria Math"/>
            <w:lang w:val="en-US"/>
          </w:rPr>
          <m:t>a</m:t>
        </m:r>
      </m:oMath>
      <w:r>
        <w:rPr>
          <w:rFonts w:eastAsiaTheme="minorEastAsia"/>
        </w:rPr>
        <w:t xml:space="preserve"> и прибавить к </w:t>
      </w:r>
      <w:r w:rsidR="00C73C34">
        <w:rPr>
          <w:rFonts w:eastAsiaTheme="minorEastAsia"/>
        </w:rPr>
        <w:t>этому разряду</w:t>
      </w:r>
      <w:r>
        <w:rPr>
          <w:rFonts w:eastAsiaTheme="minorEastAsia"/>
        </w:rPr>
        <w:t xml:space="preserve"> единицу.</w:t>
      </w:r>
    </w:p>
    <w:p w14:paraId="0C9113FF" w14:textId="4DF2339F" w:rsidR="006715CD" w:rsidRPr="006715CD" w:rsidRDefault="006715CD" w:rsidP="00610910">
      <w:pPr>
        <w:pStyle w:val="a5"/>
        <w:numPr>
          <w:ilvl w:val="0"/>
          <w:numId w:val="30"/>
        </w:numPr>
        <w:spacing w:after="0" w:line="360" w:lineRule="auto"/>
        <w:ind w:firstLine="709"/>
        <w:jc w:val="both"/>
      </w:pPr>
      <w:r>
        <w:rPr>
          <w:rFonts w:eastAsiaTheme="minorEastAsia"/>
        </w:rPr>
        <w:t xml:space="preserve">Вернуться к числу </w:t>
      </w:r>
      <m:oMath>
        <m:r>
          <w:rPr>
            <w:rFonts w:ascii="Cambria Math" w:eastAsiaTheme="minorEastAsia" w:hAnsi="Cambria Math"/>
          </w:rPr>
          <m:t>b</m:t>
        </m:r>
      </m:oMath>
      <w:r>
        <w:rPr>
          <w:rFonts w:eastAsiaTheme="minorEastAsia"/>
        </w:rPr>
        <w:t>, повторять шаги 1-2 до тех пор, пока оно не обнулится.</w:t>
      </w:r>
    </w:p>
    <w:p w14:paraId="2B9955AC" w14:textId="0EDE134A" w:rsidR="00A20C6B" w:rsidRDefault="006715CD" w:rsidP="00230809">
      <w:pPr>
        <w:pStyle w:val="a5"/>
        <w:numPr>
          <w:ilvl w:val="0"/>
          <w:numId w:val="30"/>
        </w:numPr>
        <w:spacing w:after="0" w:line="360" w:lineRule="auto"/>
        <w:ind w:firstLine="709"/>
        <w:jc w:val="both"/>
      </w:pPr>
      <w:r>
        <w:rPr>
          <w:rFonts w:eastAsiaTheme="minorEastAsia"/>
        </w:rPr>
        <w:lastRenderedPageBreak/>
        <w:t xml:space="preserve">Стереть число </w:t>
      </w:r>
      <m:oMath>
        <m:r>
          <w:rPr>
            <w:rFonts w:ascii="Cambria Math" w:eastAsiaTheme="minorEastAsia" w:hAnsi="Cambria Math"/>
          </w:rPr>
          <m:t>b</m:t>
        </m:r>
      </m:oMath>
      <w:r w:rsidR="009F12ED">
        <w:rPr>
          <w:rFonts w:eastAsiaTheme="minorEastAsia"/>
        </w:rPr>
        <w:t xml:space="preserve"> для того</w:t>
      </w:r>
      <w:r>
        <w:rPr>
          <w:rFonts w:eastAsiaTheme="minorEastAsia"/>
        </w:rPr>
        <w:t>, чтобы на ленте остался только результат сложения.</w:t>
      </w:r>
    </w:p>
    <w:p w14:paraId="053C8A6D" w14:textId="25A160C9" w:rsidR="00F55AF0" w:rsidRDefault="006715CD" w:rsidP="00AA1927">
      <w:pPr>
        <w:spacing w:after="0" w:line="360" w:lineRule="auto"/>
        <w:ind w:firstLine="709"/>
        <w:jc w:val="both"/>
      </w:pPr>
      <w:r>
        <w:t xml:space="preserve">Для удобства расположим считывающую головку (каретку) справа от числа </w:t>
      </w:r>
      <m:oMath>
        <m:r>
          <w:rPr>
            <w:rFonts w:ascii="Cambria Math" w:eastAsiaTheme="minorEastAsia" w:hAnsi="Cambria Math"/>
          </w:rPr>
          <m:t>b</m:t>
        </m:r>
      </m:oMath>
      <w:r>
        <w:t>. Теперь опишем алгоритм программы для машины Тьюринга</w:t>
      </w:r>
      <w:r w:rsidR="006B18BA">
        <w:t>. Он приведён в таблице 2.1.</w:t>
      </w:r>
    </w:p>
    <w:p w14:paraId="767BDEDA" w14:textId="23C194B1" w:rsidR="006715CD" w:rsidRPr="00D43DAB" w:rsidRDefault="006715CD" w:rsidP="004F045B">
      <w:pPr>
        <w:spacing w:before="160" w:after="0" w:line="480" w:lineRule="auto"/>
        <w:ind w:firstLine="709"/>
        <w:jc w:val="both"/>
        <w:rPr>
          <w:sz w:val="24"/>
          <w:szCs w:val="24"/>
        </w:rPr>
      </w:pPr>
      <w:r w:rsidRPr="00CD4400">
        <w:rPr>
          <w:sz w:val="24"/>
          <w:szCs w:val="24"/>
        </w:rPr>
        <w:t xml:space="preserve">Таблица </w:t>
      </w:r>
      <w:r>
        <w:rPr>
          <w:sz w:val="24"/>
          <w:szCs w:val="24"/>
        </w:rPr>
        <w:t>2</w:t>
      </w:r>
      <w:r w:rsidRPr="00CD4400">
        <w:rPr>
          <w:sz w:val="24"/>
          <w:szCs w:val="24"/>
        </w:rPr>
        <w:t>.</w:t>
      </w:r>
      <w:r>
        <w:rPr>
          <w:sz w:val="24"/>
          <w:szCs w:val="24"/>
        </w:rPr>
        <w:t>1</w:t>
      </w:r>
      <w:r w:rsidRPr="00CD4400">
        <w:rPr>
          <w:sz w:val="24"/>
          <w:szCs w:val="24"/>
        </w:rPr>
        <w:t xml:space="preserve"> – Программа сложения двух </w:t>
      </w:r>
      <w:r>
        <w:rPr>
          <w:sz w:val="24"/>
          <w:szCs w:val="24"/>
        </w:rPr>
        <w:t xml:space="preserve">двоичных </w:t>
      </w:r>
      <w:r w:rsidRPr="00CD4400">
        <w:rPr>
          <w:sz w:val="24"/>
          <w:szCs w:val="24"/>
        </w:rPr>
        <w:t>чисел для машины Тьюринга</w:t>
      </w:r>
    </w:p>
    <w:tbl>
      <w:tblPr>
        <w:tblStyle w:val="af"/>
        <w:tblW w:w="5000" w:type="pct"/>
        <w:tblLook w:val="04A0" w:firstRow="1" w:lastRow="0" w:firstColumn="1" w:lastColumn="0" w:noHBand="0" w:noVBand="1"/>
      </w:tblPr>
      <w:tblGrid>
        <w:gridCol w:w="2268"/>
        <w:gridCol w:w="1147"/>
        <w:gridCol w:w="1147"/>
        <w:gridCol w:w="1085"/>
        <w:gridCol w:w="1155"/>
        <w:gridCol w:w="2826"/>
      </w:tblGrid>
      <w:tr w:rsidR="006715CD" w14:paraId="54808350" w14:textId="77777777" w:rsidTr="006715CD">
        <w:tc>
          <w:tcPr>
            <w:tcW w:w="1117" w:type="pct"/>
            <w:vAlign w:val="center"/>
          </w:tcPr>
          <w:p w14:paraId="0921445D" w14:textId="77777777" w:rsidR="006715CD" w:rsidRPr="00D43DAB" w:rsidRDefault="006715CD" w:rsidP="00610910">
            <w:pPr>
              <w:spacing w:line="360" w:lineRule="auto"/>
              <w:ind w:firstLine="709"/>
              <w:jc w:val="center"/>
              <w:rPr>
                <w:b/>
                <w:bCs/>
              </w:rPr>
            </w:pPr>
            <w:r w:rsidRPr="00D43DAB">
              <w:rPr>
                <w:b/>
                <w:bCs/>
              </w:rPr>
              <w:t>Состояние</w:t>
            </w:r>
          </w:p>
        </w:tc>
        <w:tc>
          <w:tcPr>
            <w:tcW w:w="614" w:type="pct"/>
            <w:vAlign w:val="center"/>
          </w:tcPr>
          <w:p w14:paraId="5C485E4E" w14:textId="77777777" w:rsidR="006715CD" w:rsidRPr="00D43DAB" w:rsidRDefault="006715CD" w:rsidP="00610910">
            <w:pPr>
              <w:spacing w:line="360" w:lineRule="auto"/>
              <w:ind w:firstLine="709"/>
              <w:jc w:val="center"/>
              <w:rPr>
                <w:b/>
                <w:bCs/>
              </w:rPr>
            </w:pPr>
            <w:r w:rsidRPr="00D43DAB">
              <w:rPr>
                <w:b/>
                <w:bCs/>
              </w:rPr>
              <w:t>0</w:t>
            </w:r>
          </w:p>
        </w:tc>
        <w:tc>
          <w:tcPr>
            <w:tcW w:w="614" w:type="pct"/>
            <w:vAlign w:val="center"/>
          </w:tcPr>
          <w:p w14:paraId="5F56AADA" w14:textId="77777777" w:rsidR="006715CD" w:rsidRPr="00D43DAB" w:rsidRDefault="006715CD" w:rsidP="00610910">
            <w:pPr>
              <w:spacing w:line="360" w:lineRule="auto"/>
              <w:ind w:firstLine="709"/>
              <w:jc w:val="center"/>
              <w:rPr>
                <w:b/>
                <w:bCs/>
              </w:rPr>
            </w:pPr>
            <w:r w:rsidRPr="00D43DAB">
              <w:rPr>
                <w:b/>
                <w:bCs/>
              </w:rPr>
              <w:t>1</w:t>
            </w:r>
          </w:p>
        </w:tc>
        <w:tc>
          <w:tcPr>
            <w:tcW w:w="551" w:type="pct"/>
            <w:vAlign w:val="center"/>
          </w:tcPr>
          <w:p w14:paraId="1AE56934" w14:textId="35D162AA" w:rsidR="006715CD" w:rsidRPr="00D43DAB" w:rsidRDefault="006715CD" w:rsidP="00610910">
            <w:pPr>
              <w:spacing w:line="360" w:lineRule="auto"/>
              <w:ind w:firstLine="709"/>
              <w:jc w:val="center"/>
              <w:rPr>
                <w:b/>
                <w:bCs/>
                <w:lang w:val="en-US"/>
              </w:rPr>
            </w:pPr>
            <w:r>
              <w:rPr>
                <w:b/>
                <w:bCs/>
                <w:lang w:val="en-US"/>
              </w:rPr>
              <w:t>+</w:t>
            </w:r>
          </w:p>
        </w:tc>
        <w:tc>
          <w:tcPr>
            <w:tcW w:w="618" w:type="pct"/>
            <w:vAlign w:val="center"/>
          </w:tcPr>
          <w:p w14:paraId="6E01BAF7" w14:textId="77777777" w:rsidR="006715CD" w:rsidRPr="00D43DAB" w:rsidRDefault="006715CD" w:rsidP="00610910">
            <w:pPr>
              <w:spacing w:line="360" w:lineRule="auto"/>
              <w:ind w:firstLine="709"/>
              <w:jc w:val="center"/>
              <w:rPr>
                <w:b/>
                <w:bCs/>
              </w:rPr>
            </w:pPr>
            <w:r w:rsidRPr="00D43DAB">
              <w:rPr>
                <w:b/>
                <w:bCs/>
              </w:rPr>
              <w:t>λ</w:t>
            </w:r>
          </w:p>
        </w:tc>
        <w:tc>
          <w:tcPr>
            <w:tcW w:w="1486" w:type="pct"/>
            <w:vAlign w:val="center"/>
          </w:tcPr>
          <w:p w14:paraId="536E9615" w14:textId="77777777" w:rsidR="006715CD" w:rsidRPr="00D43DAB" w:rsidRDefault="006715CD" w:rsidP="00610910">
            <w:pPr>
              <w:spacing w:line="360" w:lineRule="auto"/>
              <w:ind w:firstLine="709"/>
              <w:jc w:val="center"/>
              <w:rPr>
                <w:b/>
                <w:bCs/>
              </w:rPr>
            </w:pPr>
            <w:r w:rsidRPr="00D43DAB">
              <w:rPr>
                <w:b/>
                <w:bCs/>
              </w:rPr>
              <w:t>Комментарий</w:t>
            </w:r>
          </w:p>
        </w:tc>
      </w:tr>
      <w:tr w:rsidR="006715CD" w14:paraId="41F93040" w14:textId="77777777" w:rsidTr="006715CD">
        <w:tc>
          <w:tcPr>
            <w:tcW w:w="1117" w:type="pct"/>
            <w:vAlign w:val="center"/>
          </w:tcPr>
          <w:p w14:paraId="613A6C2D" w14:textId="77777777" w:rsidR="006715CD" w:rsidRDefault="00A105B9" w:rsidP="00891E65">
            <w:pPr>
              <w:spacing w:line="360" w:lineRule="auto"/>
              <w:jc w:val="cente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oMath>
            </m:oMathPara>
          </w:p>
        </w:tc>
        <w:tc>
          <w:tcPr>
            <w:tcW w:w="614" w:type="pct"/>
            <w:vAlign w:val="center"/>
          </w:tcPr>
          <w:p w14:paraId="1954EB91" w14:textId="21856952" w:rsidR="006715CD" w:rsidRDefault="006715CD" w:rsidP="00891E65">
            <w:pPr>
              <w:spacing w:line="360" w:lineRule="auto"/>
              <w:jc w:val="center"/>
            </w:pPr>
            <w:r w:rsidRPr="00D43DAB">
              <w:t>1</w:t>
            </w:r>
            <w:r>
              <w:rPr>
                <w:lang w:val="en-US"/>
              </w:rPr>
              <w:t xml:space="preserve"> L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614" w:type="pct"/>
            <w:vAlign w:val="center"/>
          </w:tcPr>
          <w:p w14:paraId="69DDDEC2" w14:textId="66F09C17" w:rsidR="006715CD" w:rsidRDefault="006715CD" w:rsidP="00891E65">
            <w:pPr>
              <w:spacing w:line="360" w:lineRule="auto"/>
              <w:jc w:val="center"/>
            </w:pPr>
            <w:r>
              <w:t>0</w:t>
            </w:r>
            <w:r>
              <w:rPr>
                <w:lang w:val="en-US"/>
              </w:rPr>
              <w:t xml:space="preserve"> L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551" w:type="pct"/>
            <w:vAlign w:val="center"/>
          </w:tcPr>
          <w:p w14:paraId="7FB7A472" w14:textId="6C2EFC6E" w:rsidR="006715CD" w:rsidRDefault="006715CD" w:rsidP="00891E65">
            <w:pPr>
              <w:spacing w:line="360" w:lineRule="auto"/>
              <w:jc w:val="center"/>
            </w:pPr>
            <w:r w:rsidRPr="00D43DAB">
              <w:rPr>
                <w:b/>
                <w:bCs/>
              </w:rPr>
              <w:t>λ</w:t>
            </w:r>
            <w:r w:rsidRPr="00D43DAB">
              <w:t xml:space="preserve"> R</w:t>
            </w:r>
            <w:r>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p>
        </w:tc>
        <w:tc>
          <w:tcPr>
            <w:tcW w:w="618" w:type="pct"/>
            <w:vAlign w:val="center"/>
          </w:tcPr>
          <w:p w14:paraId="432C9FCD" w14:textId="7713282E" w:rsidR="006715CD" w:rsidRPr="00D43DAB" w:rsidRDefault="006715CD" w:rsidP="00891E65">
            <w:pPr>
              <w:spacing w:line="360" w:lineRule="auto"/>
              <w:jc w:val="center"/>
              <w:rPr>
                <w:lang w:val="en-US"/>
              </w:rPr>
            </w:pPr>
            <w:r>
              <w:t>λ</w:t>
            </w:r>
            <w:r>
              <w:rPr>
                <w:lang w:val="en-US"/>
              </w:rPr>
              <w:t xml:space="preserve"> N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1486" w:type="pct"/>
            <w:vAlign w:val="center"/>
          </w:tcPr>
          <w:p w14:paraId="21FB5504" w14:textId="5E4B4231" w:rsidR="006715CD" w:rsidRPr="006715CD" w:rsidRDefault="006715CD" w:rsidP="00891E65">
            <w:pPr>
              <w:spacing w:line="360" w:lineRule="auto"/>
              <w:jc w:val="center"/>
              <w:rPr>
                <w:lang w:val="en-US"/>
              </w:rPr>
            </w:pPr>
            <w:r w:rsidRPr="006715CD">
              <w:rPr>
                <w:sz w:val="24"/>
                <w:szCs w:val="24"/>
              </w:rPr>
              <w:t>Выч</w:t>
            </w:r>
            <w:r>
              <w:rPr>
                <w:sz w:val="24"/>
                <w:szCs w:val="24"/>
              </w:rPr>
              <w:t>есть</w:t>
            </w:r>
            <w:r w:rsidRPr="006715CD">
              <w:rPr>
                <w:sz w:val="24"/>
                <w:szCs w:val="24"/>
              </w:rPr>
              <w:t xml:space="preserve"> 1 из </w:t>
            </w:r>
            <w:r w:rsidRPr="006715CD">
              <w:rPr>
                <w:sz w:val="24"/>
                <w:szCs w:val="24"/>
                <w:lang w:val="en-US"/>
              </w:rPr>
              <w:t>b</w:t>
            </w:r>
          </w:p>
        </w:tc>
      </w:tr>
      <w:tr w:rsidR="006715CD" w14:paraId="5473548B" w14:textId="77777777" w:rsidTr="006715CD">
        <w:tc>
          <w:tcPr>
            <w:tcW w:w="1117" w:type="pct"/>
            <w:vAlign w:val="center"/>
          </w:tcPr>
          <w:p w14:paraId="0FBCF120" w14:textId="77777777" w:rsidR="006715CD" w:rsidRDefault="00A105B9" w:rsidP="00891E65">
            <w:pPr>
              <w:spacing w:line="360" w:lineRule="auto"/>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c>
        <w:tc>
          <w:tcPr>
            <w:tcW w:w="614" w:type="pct"/>
            <w:vAlign w:val="center"/>
          </w:tcPr>
          <w:p w14:paraId="5E7B255A" w14:textId="6FE26827" w:rsidR="006715CD" w:rsidRDefault="006715CD" w:rsidP="00891E65">
            <w:pPr>
              <w:spacing w:line="360" w:lineRule="auto"/>
              <w:jc w:val="center"/>
            </w:pPr>
            <w:r>
              <w:t>0</w:t>
            </w:r>
            <w:r>
              <w:rPr>
                <w:lang w:val="en-US"/>
              </w:rPr>
              <w:t xml:space="preserve"> L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614" w:type="pct"/>
            <w:vAlign w:val="center"/>
          </w:tcPr>
          <w:p w14:paraId="3554C789" w14:textId="5C6F8B5A" w:rsidR="006715CD" w:rsidRDefault="006715CD" w:rsidP="00891E65">
            <w:pPr>
              <w:spacing w:line="360" w:lineRule="auto"/>
              <w:jc w:val="center"/>
            </w:pPr>
            <w:r>
              <w:t>1</w:t>
            </w:r>
            <w:r w:rsidRPr="00C06FFD">
              <w:t xml:space="preserve"> L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551" w:type="pct"/>
            <w:vAlign w:val="center"/>
          </w:tcPr>
          <w:p w14:paraId="1077A472" w14:textId="560223D3" w:rsidR="006715CD" w:rsidRDefault="006715CD" w:rsidP="00891E65">
            <w:pPr>
              <w:spacing w:line="360" w:lineRule="auto"/>
              <w:jc w:val="center"/>
            </w:pPr>
            <w:r>
              <w:t>+</w:t>
            </w:r>
            <w:r w:rsidRPr="00C06FFD">
              <w:t xml:space="preserve"> </w:t>
            </w:r>
            <w:r>
              <w:rPr>
                <w:lang w:val="en-US"/>
              </w:rPr>
              <w:t>L</w:t>
            </w:r>
            <w:r w:rsidRPr="00C06FFD">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618" w:type="pct"/>
            <w:vAlign w:val="center"/>
          </w:tcPr>
          <w:p w14:paraId="58EC5C70" w14:textId="1E8E3788" w:rsidR="006715CD" w:rsidRDefault="006715CD" w:rsidP="00891E65">
            <w:pPr>
              <w:spacing w:line="360" w:lineRule="auto"/>
              <w:jc w:val="center"/>
            </w:pPr>
            <w:r w:rsidRPr="00C06FFD">
              <w:t xml:space="preserve">λ </w:t>
            </w:r>
            <w:r>
              <w:rPr>
                <w:lang w:val="en-US"/>
              </w:rPr>
              <w:t xml:space="preserve">N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1486" w:type="pct"/>
            <w:vAlign w:val="center"/>
          </w:tcPr>
          <w:p w14:paraId="7EA32946" w14:textId="2A9EFC64" w:rsidR="006715CD" w:rsidRPr="006715CD" w:rsidRDefault="006715CD" w:rsidP="00891E65">
            <w:pPr>
              <w:spacing w:line="360" w:lineRule="auto"/>
              <w:jc w:val="center"/>
            </w:pPr>
            <w:r>
              <w:rPr>
                <w:sz w:val="24"/>
                <w:szCs w:val="24"/>
              </w:rPr>
              <w:t xml:space="preserve">Переход к младшему разряду </w:t>
            </w:r>
            <w:r>
              <w:rPr>
                <w:sz w:val="24"/>
                <w:szCs w:val="24"/>
                <w:lang w:val="en-US"/>
              </w:rPr>
              <w:t>a</w:t>
            </w:r>
          </w:p>
        </w:tc>
      </w:tr>
      <w:tr w:rsidR="006715CD" w14:paraId="016BE52E" w14:textId="77777777" w:rsidTr="006715CD">
        <w:tc>
          <w:tcPr>
            <w:tcW w:w="1117" w:type="pct"/>
            <w:vAlign w:val="center"/>
          </w:tcPr>
          <w:p w14:paraId="677F4AE9" w14:textId="77777777" w:rsidR="006715CD" w:rsidRDefault="00A105B9" w:rsidP="00891E65">
            <w:pPr>
              <w:spacing w:line="360" w:lineRule="auto"/>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c>
        <w:tc>
          <w:tcPr>
            <w:tcW w:w="614" w:type="pct"/>
            <w:vAlign w:val="center"/>
          </w:tcPr>
          <w:p w14:paraId="1969B47F" w14:textId="3EA3C6B9" w:rsidR="006715CD" w:rsidRDefault="006715CD" w:rsidP="00891E65">
            <w:pPr>
              <w:spacing w:line="360" w:lineRule="auto"/>
              <w:jc w:val="center"/>
            </w:pPr>
            <w:r>
              <w:rPr>
                <w:lang w:val="en-US"/>
              </w:rPr>
              <w:t>1</w:t>
            </w:r>
            <w:r w:rsidRPr="00C06FFD">
              <w:t xml:space="preserve"> </w:t>
            </w:r>
            <w:r>
              <w:rPr>
                <w:lang w:val="en-US"/>
              </w:rPr>
              <w:t>R</w:t>
            </w:r>
            <w:r w:rsidRPr="00C06FFD">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14" w:type="pct"/>
            <w:vAlign w:val="center"/>
          </w:tcPr>
          <w:p w14:paraId="073E3C8A" w14:textId="51794E7C" w:rsidR="006715CD" w:rsidRDefault="006715CD" w:rsidP="00891E65">
            <w:pPr>
              <w:spacing w:line="360" w:lineRule="auto"/>
              <w:jc w:val="center"/>
            </w:pPr>
            <w:r>
              <w:rPr>
                <w:lang w:val="en-US"/>
              </w:rPr>
              <w:t>0</w:t>
            </w:r>
            <w:r w:rsidRPr="00C06FFD">
              <w:t xml:space="preserve"> L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551" w:type="pct"/>
            <w:vAlign w:val="center"/>
          </w:tcPr>
          <w:p w14:paraId="79A529C9" w14:textId="643FEB92" w:rsidR="006715CD" w:rsidRDefault="006715CD" w:rsidP="00891E65">
            <w:pPr>
              <w:spacing w:line="360" w:lineRule="auto"/>
              <w:jc w:val="center"/>
            </w:pPr>
            <w:r>
              <w:rPr>
                <w:lang w:val="en-US"/>
              </w:rPr>
              <w:t>+ N</w:t>
            </w:r>
            <w:r w:rsidRPr="00C06FFD">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618" w:type="pct"/>
            <w:vAlign w:val="center"/>
          </w:tcPr>
          <w:p w14:paraId="5040F1F0" w14:textId="45289AC8" w:rsidR="006715CD" w:rsidRPr="006715CD" w:rsidRDefault="006715CD" w:rsidP="00891E65">
            <w:pPr>
              <w:spacing w:line="360" w:lineRule="auto"/>
              <w:jc w:val="center"/>
              <w:rPr>
                <w:i/>
              </w:rPr>
            </w:pPr>
            <w:r>
              <w:rPr>
                <w:lang w:val="en-US"/>
              </w:rPr>
              <w:t>1</w:t>
            </w:r>
            <w:r w:rsidRPr="00C06FFD">
              <w:t xml:space="preserve"> </w:t>
            </w:r>
            <w:r>
              <w:rPr>
                <w:lang w:val="en-US"/>
              </w:rPr>
              <w:t xml:space="preserve">R </w:t>
            </w:r>
            <m:oMath>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1486" w:type="pct"/>
            <w:vAlign w:val="center"/>
          </w:tcPr>
          <w:p w14:paraId="668E7002" w14:textId="6038202F" w:rsidR="006715CD" w:rsidRPr="003C42D2" w:rsidRDefault="006715CD" w:rsidP="00891E65">
            <w:pPr>
              <w:spacing w:line="360" w:lineRule="auto"/>
              <w:jc w:val="center"/>
            </w:pPr>
            <w:r>
              <w:rPr>
                <w:sz w:val="24"/>
                <w:szCs w:val="24"/>
              </w:rPr>
              <w:t xml:space="preserve">Прибавить 1 к </w:t>
            </w:r>
            <w:r>
              <w:rPr>
                <w:sz w:val="24"/>
                <w:szCs w:val="24"/>
                <w:lang w:val="en-US"/>
              </w:rPr>
              <w:t>a</w:t>
            </w:r>
          </w:p>
        </w:tc>
      </w:tr>
      <w:tr w:rsidR="006715CD" w14:paraId="5042F079" w14:textId="77777777" w:rsidTr="006715CD">
        <w:tc>
          <w:tcPr>
            <w:tcW w:w="1117" w:type="pct"/>
            <w:vAlign w:val="center"/>
          </w:tcPr>
          <w:p w14:paraId="55E24D2A" w14:textId="45B59FD8" w:rsidR="006715CD" w:rsidRDefault="00A105B9" w:rsidP="00891E65">
            <w:pPr>
              <w:spacing w:line="360" w:lineRule="auto"/>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oMath>
            </m:oMathPara>
          </w:p>
        </w:tc>
        <w:tc>
          <w:tcPr>
            <w:tcW w:w="614" w:type="pct"/>
            <w:vAlign w:val="center"/>
          </w:tcPr>
          <w:p w14:paraId="65B72EA7" w14:textId="7578B1FE" w:rsidR="006715CD" w:rsidRPr="004621E2" w:rsidRDefault="006715CD" w:rsidP="00891E65">
            <w:pPr>
              <w:spacing w:line="360" w:lineRule="auto"/>
              <w:jc w:val="center"/>
              <w:rPr>
                <w:lang w:val="en-US"/>
              </w:rPr>
            </w:pPr>
            <w:r>
              <w:rPr>
                <w:lang w:val="en-US"/>
              </w:rPr>
              <w:t>0 R</w:t>
            </w:r>
            <m:oMath>
              <m:r>
                <w:rPr>
                  <w:rFonts w:ascii="Cambria Math" w:hAnsi="Cambria Math"/>
                  <w:lang w:val="en-US"/>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614" w:type="pct"/>
            <w:vAlign w:val="center"/>
          </w:tcPr>
          <w:p w14:paraId="3F85BA2C" w14:textId="77BDD494" w:rsidR="006715CD" w:rsidRPr="004621E2" w:rsidRDefault="006715CD" w:rsidP="00891E65">
            <w:pPr>
              <w:spacing w:line="360" w:lineRule="auto"/>
              <w:jc w:val="center"/>
              <w:rPr>
                <w:lang w:val="en-US"/>
              </w:rPr>
            </w:pPr>
            <w:r>
              <w:rPr>
                <w:lang w:val="en-US"/>
              </w:rPr>
              <w:t>1 R</w:t>
            </w:r>
            <m:oMath>
              <m:r>
                <w:rPr>
                  <w:rFonts w:ascii="Cambria Math" w:hAnsi="Cambria Math"/>
                  <w:lang w:val="en-US"/>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551" w:type="pct"/>
            <w:vAlign w:val="center"/>
          </w:tcPr>
          <w:p w14:paraId="08440D58" w14:textId="17C7449A" w:rsidR="006715CD" w:rsidRPr="004621E2" w:rsidRDefault="006715CD" w:rsidP="00891E65">
            <w:pPr>
              <w:spacing w:line="360" w:lineRule="auto"/>
              <w:jc w:val="center"/>
              <w:rPr>
                <w:lang w:val="en-US"/>
              </w:rPr>
            </w:pPr>
            <w:r>
              <w:t xml:space="preserve">+ </w:t>
            </w:r>
            <w:r>
              <w:rPr>
                <w:lang w:val="en-US"/>
              </w:rPr>
              <w:t xml:space="preserve">R </w:t>
            </w:r>
            <m:oMath>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618" w:type="pct"/>
            <w:vAlign w:val="center"/>
          </w:tcPr>
          <w:p w14:paraId="35C096E7" w14:textId="77777777" w:rsidR="006715CD" w:rsidRDefault="006715CD" w:rsidP="00891E65">
            <w:pPr>
              <w:spacing w:line="360" w:lineRule="auto"/>
              <w:jc w:val="center"/>
            </w:pPr>
            <w:r w:rsidRPr="004621E2">
              <w:t>λ L</w:t>
            </w:r>
            <w:r>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1486" w:type="pct"/>
            <w:vAlign w:val="center"/>
          </w:tcPr>
          <w:p w14:paraId="3869DCA8" w14:textId="77777777" w:rsidR="006715CD" w:rsidRPr="00C06FFD" w:rsidRDefault="006715CD" w:rsidP="00891E65">
            <w:pPr>
              <w:spacing w:line="360" w:lineRule="auto"/>
              <w:jc w:val="center"/>
            </w:pPr>
            <w:r>
              <w:rPr>
                <w:sz w:val="24"/>
                <w:szCs w:val="24"/>
              </w:rPr>
              <w:t>Встать на</w:t>
            </w:r>
            <w:r w:rsidRPr="00C06FFD">
              <w:rPr>
                <w:sz w:val="24"/>
                <w:szCs w:val="24"/>
              </w:rPr>
              <w:t xml:space="preserve"> младш</w:t>
            </w:r>
            <w:r>
              <w:rPr>
                <w:sz w:val="24"/>
                <w:szCs w:val="24"/>
              </w:rPr>
              <w:t>ий символ</w:t>
            </w:r>
            <w:r w:rsidRPr="00C06FFD">
              <w:rPr>
                <w:sz w:val="24"/>
                <w:szCs w:val="24"/>
              </w:rPr>
              <w:t xml:space="preserve"> </w:t>
            </w:r>
            <w:r w:rsidRPr="00C06FFD">
              <w:rPr>
                <w:sz w:val="24"/>
                <w:szCs w:val="24"/>
                <w:lang w:val="en-US"/>
              </w:rPr>
              <w:t>b</w:t>
            </w:r>
          </w:p>
        </w:tc>
      </w:tr>
      <w:tr w:rsidR="006715CD" w14:paraId="4B3496FF" w14:textId="77777777" w:rsidTr="006715CD">
        <w:tc>
          <w:tcPr>
            <w:tcW w:w="1117" w:type="pct"/>
            <w:vAlign w:val="center"/>
          </w:tcPr>
          <w:p w14:paraId="33102AD3" w14:textId="265C7A25" w:rsidR="006715CD" w:rsidRPr="00285781" w:rsidRDefault="00A105B9" w:rsidP="00891E65">
            <w:pPr>
              <w:spacing w:line="360" w:lineRule="auto"/>
              <w:jc w:val="center"/>
              <w:rPr>
                <w:rFonts w:eastAsia="Calibri"/>
              </w:rPr>
            </w:pPr>
            <m:oMathPara>
              <m:oMath>
                <m:sSub>
                  <m:sSubPr>
                    <m:ctrlPr>
                      <w:rPr>
                        <w:rFonts w:ascii="Cambria Math" w:hAnsi="Cambria Math"/>
                        <w:i/>
                      </w:rPr>
                    </m:ctrlPr>
                  </m:sSubPr>
                  <m:e>
                    <m:r>
                      <w:rPr>
                        <w:rFonts w:ascii="Cambria Math" w:hAnsi="Cambria Math"/>
                      </w:rPr>
                      <m:t>q</m:t>
                    </m:r>
                  </m:e>
                  <m:sub>
                    <m:r>
                      <w:rPr>
                        <w:rFonts w:ascii="Cambria Math" w:hAnsi="Cambria Math"/>
                      </w:rPr>
                      <m:t>4</m:t>
                    </m:r>
                  </m:sub>
                </m:sSub>
              </m:oMath>
            </m:oMathPara>
          </w:p>
        </w:tc>
        <w:tc>
          <w:tcPr>
            <w:tcW w:w="614" w:type="pct"/>
            <w:vAlign w:val="center"/>
          </w:tcPr>
          <w:p w14:paraId="0E47A477" w14:textId="13933D5B" w:rsidR="006715CD" w:rsidRPr="004621E2" w:rsidRDefault="006715CD" w:rsidP="00891E65">
            <w:pPr>
              <w:spacing w:line="360" w:lineRule="auto"/>
              <w:jc w:val="center"/>
              <w:rPr>
                <w:lang w:val="en-US"/>
              </w:rPr>
            </w:pPr>
            <w:r>
              <w:rPr>
                <w:lang w:val="en-US"/>
              </w:rPr>
              <w:t xml:space="preserve">0 N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14" w:type="pct"/>
            <w:vAlign w:val="center"/>
          </w:tcPr>
          <w:p w14:paraId="6D7D2B77" w14:textId="057EB2B5" w:rsidR="006715CD" w:rsidRPr="004621E2" w:rsidRDefault="006715CD" w:rsidP="00891E65">
            <w:pPr>
              <w:spacing w:line="360" w:lineRule="auto"/>
              <w:jc w:val="center"/>
              <w:rPr>
                <w:lang w:val="en-US"/>
              </w:rPr>
            </w:pPr>
            <w:r w:rsidRPr="004621E2">
              <w:t xml:space="preserve">λ </w:t>
            </w:r>
            <w:r>
              <w:rPr>
                <w:lang w:val="en-US"/>
              </w:rPr>
              <w:t>R</w:t>
            </w:r>
            <w:r w:rsidRPr="004621E2">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551" w:type="pct"/>
            <w:vAlign w:val="center"/>
          </w:tcPr>
          <w:p w14:paraId="75F963F2" w14:textId="520AB249" w:rsidR="006715CD" w:rsidRPr="004621E2" w:rsidRDefault="006715CD" w:rsidP="00891E65">
            <w:pPr>
              <w:spacing w:line="360" w:lineRule="auto"/>
              <w:jc w:val="center"/>
              <w:rPr>
                <w:lang w:val="en-US"/>
              </w:rPr>
            </w:pPr>
            <w:r>
              <w:t>+</w:t>
            </w:r>
            <w:r>
              <w:rPr>
                <w:lang w:val="en-US"/>
              </w:rPr>
              <w:t xml:space="preserve"> N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18" w:type="pct"/>
            <w:vAlign w:val="center"/>
          </w:tcPr>
          <w:p w14:paraId="7B7C3485" w14:textId="77777777" w:rsidR="006715CD" w:rsidRPr="004621E2" w:rsidRDefault="006715CD" w:rsidP="00891E65">
            <w:pPr>
              <w:spacing w:line="360" w:lineRule="auto"/>
              <w:jc w:val="center"/>
              <w:rPr>
                <w:lang w:val="en-US"/>
              </w:rPr>
            </w:pPr>
            <w:r>
              <w:rPr>
                <w:lang w:val="en-US"/>
              </w:rPr>
              <w:t>!</w:t>
            </w:r>
          </w:p>
        </w:tc>
        <w:tc>
          <w:tcPr>
            <w:tcW w:w="1486" w:type="pct"/>
            <w:vAlign w:val="center"/>
          </w:tcPr>
          <w:p w14:paraId="66F7CB06" w14:textId="77777777" w:rsidR="006715CD" w:rsidRPr="00C06FFD" w:rsidRDefault="006715CD" w:rsidP="00891E65">
            <w:pPr>
              <w:spacing w:line="360" w:lineRule="auto"/>
              <w:jc w:val="center"/>
              <w:rPr>
                <w:sz w:val="24"/>
                <w:szCs w:val="24"/>
              </w:rPr>
            </w:pPr>
            <w:r w:rsidRPr="00C06FFD">
              <w:rPr>
                <w:sz w:val="24"/>
                <w:szCs w:val="24"/>
              </w:rPr>
              <w:t>Стереть лишние символы</w:t>
            </w:r>
          </w:p>
        </w:tc>
      </w:tr>
    </w:tbl>
    <w:p w14:paraId="1BF8B3D0" w14:textId="195EAA7E" w:rsidR="006715CD" w:rsidRDefault="006715CD" w:rsidP="00610910">
      <w:pPr>
        <w:spacing w:after="0" w:line="360" w:lineRule="auto"/>
        <w:ind w:firstLine="709"/>
        <w:jc w:val="both"/>
      </w:pPr>
    </w:p>
    <w:p w14:paraId="0BABC6A7" w14:textId="1D0EF1F9" w:rsidR="00C42287" w:rsidRPr="009F5135" w:rsidRDefault="00C42287" w:rsidP="009F5135">
      <w:pPr>
        <w:spacing w:after="0" w:line="360" w:lineRule="auto"/>
        <w:ind w:firstLine="709"/>
        <w:jc w:val="both"/>
        <w:rPr>
          <w:rFonts w:eastAsiaTheme="minorEastAsia"/>
        </w:rPr>
      </w:pPr>
      <w:r w:rsidRPr="00D43DAB">
        <w:rPr>
          <w:b/>
          <w:bCs/>
        </w:rPr>
        <w:t>Пример</w:t>
      </w:r>
      <w:r>
        <w:rPr>
          <w:b/>
          <w:bCs/>
        </w:rPr>
        <w:t xml:space="preserve"> №1. </w:t>
      </w:r>
      <w:r>
        <w:t xml:space="preserve">Пусть </w:t>
      </w:r>
      <m:oMath>
        <m:r>
          <w:rPr>
            <w:rFonts w:ascii="Cambria Math" w:hAnsi="Cambria Math"/>
            <w:lang w:val="en-US"/>
          </w:rPr>
          <m:t>a</m:t>
        </m:r>
      </m:oMath>
      <w:r w:rsidRPr="00D43DAB">
        <w:t xml:space="preserve"> = </w:t>
      </w:r>
      <w:r>
        <w:t>0</w:t>
      </w:r>
      <w:r w:rsidRPr="00D43DAB">
        <w:t>1</w:t>
      </w:r>
      <w:r>
        <w:t xml:space="preserve">0 и </w:t>
      </w:r>
      <m:oMath>
        <m:r>
          <w:rPr>
            <w:rFonts w:ascii="Cambria Math" w:hAnsi="Cambria Math"/>
          </w:rPr>
          <m:t>b</m:t>
        </m:r>
      </m:oMath>
      <w:r w:rsidRPr="00D43DAB">
        <w:t xml:space="preserve"> =</w:t>
      </w:r>
      <w:r>
        <w:t xml:space="preserve"> </w:t>
      </w:r>
      <w:r w:rsidRPr="00D43DAB">
        <w:t>1</w:t>
      </w:r>
      <w:r>
        <w:t>1</w:t>
      </w:r>
      <w:r w:rsidRPr="00D43DAB">
        <w:t>1</w:t>
      </w:r>
      <w:r>
        <w:t>.</w:t>
      </w:r>
      <w:r w:rsidRPr="00D43DAB">
        <w:t xml:space="preserve"> </w:t>
      </w:r>
      <w:r>
        <w:t>После применения дизъюнкции получим результат вычисления искомой функции</w:t>
      </w:r>
      <w:r w:rsidRPr="000424DF">
        <w:t xml:space="preserve"> </w:t>
      </w:r>
      <m:oMath>
        <m:r>
          <w:rPr>
            <w:rFonts w:ascii="Cambria Math" w:hAnsi="Cambria Math"/>
            <w:lang w:val="en-US"/>
          </w:rPr>
          <m:t>f</m:t>
        </m:r>
        <m:d>
          <m:dPr>
            <m:ctrlPr>
              <w:rPr>
                <w:rFonts w:ascii="Cambria Math" w:hAnsi="Cambria Math"/>
                <w:i/>
              </w:rPr>
            </m:ctrlPr>
          </m:dPr>
          <m:e>
            <m:r>
              <w:rPr>
                <w:rFonts w:ascii="Cambria Math" w:hAnsi="Cambria Math"/>
                <w:lang w:val="en-US"/>
              </w:rPr>
              <m:t>a</m:t>
            </m:r>
            <m:r>
              <w:rPr>
                <w:rFonts w:ascii="Cambria Math" w:hAnsi="Cambria Math"/>
              </w:rPr>
              <m:t xml:space="preserve">, </m:t>
            </m:r>
            <m:r>
              <w:rPr>
                <w:rFonts w:ascii="Cambria Math" w:hAnsi="Cambria Math"/>
                <w:lang w:val="en-US"/>
              </w:rPr>
              <m:t>b</m:t>
            </m:r>
          </m:e>
        </m:d>
        <m:r>
          <w:rPr>
            <w:rFonts w:ascii="Cambria Math" w:hAnsi="Cambria Math"/>
          </w:rPr>
          <m:t>=</m:t>
        </m:r>
        <m:r>
          <m:rPr>
            <m:sty m:val="p"/>
          </m:rPr>
          <w:rPr>
            <w:rFonts w:ascii="Cambria Math" w:hAnsi="Cambria Math"/>
          </w:rPr>
          <m:t>010+111=1001</m:t>
        </m:r>
      </m:oMath>
      <w:r>
        <w:t xml:space="preserve">. Проверку полученного результата удобно осуществить, сложив числа в десятичной системе счисления: </w:t>
      </w:r>
      <m:oMath>
        <m:sSub>
          <m:sSubPr>
            <m:ctrlPr>
              <w:rPr>
                <w:rFonts w:ascii="Cambria Math" w:hAnsi="Cambria Math"/>
              </w:rPr>
            </m:ctrlPr>
          </m:sSubPr>
          <m:e>
            <m:r>
              <w:rPr>
                <w:rFonts w:ascii="Cambria Math" w:hAnsi="Cambria Math"/>
                <w:lang w:val="en-US"/>
              </w:rPr>
              <m:t>a</m:t>
            </m:r>
            <m:r>
              <w:rPr>
                <w:rFonts w:ascii="Cambria Math" w:hAnsi="Cambria Math"/>
              </w:rPr>
              <m:t>= 010</m:t>
            </m:r>
          </m:e>
          <m:sub>
            <m:r>
              <w:rPr>
                <w:rFonts w:ascii="Cambria Math" w:hAnsi="Cambria Math"/>
              </w:rPr>
              <m:t>2</m:t>
            </m:r>
          </m:sub>
        </m:sSub>
        <m:r>
          <w:rPr>
            <w:rFonts w:ascii="Cambria Math" w:hAnsi="Cambria Math"/>
          </w:rPr>
          <m:t>=0*</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 1*</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eastAsiaTheme="minorEastAsia" w:hAnsi="Cambria Math"/>
          </w:rPr>
          <m:t>+</m:t>
        </m:r>
        <m:r>
          <w:rPr>
            <w:rFonts w:ascii="Cambria Math" w:hAnsi="Cambria Math"/>
          </w:rPr>
          <m:t>0*</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eastAsiaTheme="minorEastAsia" w:hAnsi="Cambria Math"/>
          </w:rPr>
          <m:t>=2</m:t>
        </m:r>
      </m:oMath>
      <w:r>
        <w:rPr>
          <w:rFonts w:eastAsiaTheme="minorEastAsia"/>
        </w:rPr>
        <w:t>,</w:t>
      </w:r>
      <w:r w:rsidRPr="00C42287">
        <w:rPr>
          <w:rFonts w:eastAsiaTheme="minorEastAsia"/>
        </w:rPr>
        <w:t xml:space="preserve"> </w:t>
      </w:r>
      <m:oMath>
        <m:sSub>
          <m:sSubPr>
            <m:ctrlPr>
              <w:rPr>
                <w:rFonts w:ascii="Cambria Math" w:hAnsi="Cambria Math"/>
              </w:rPr>
            </m:ctrlPr>
          </m:sSubPr>
          <m:e>
            <m:r>
              <w:rPr>
                <w:rFonts w:ascii="Cambria Math" w:hAnsi="Cambria Math"/>
              </w:rPr>
              <m:t>b= 111</m:t>
            </m:r>
          </m:e>
          <m:sub>
            <m:r>
              <w:rPr>
                <w:rFonts w:ascii="Cambria Math" w:hAnsi="Cambria Math"/>
              </w:rPr>
              <m:t>2</m:t>
            </m:r>
          </m:sub>
        </m:sSub>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 1*</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eastAsiaTheme="minorEastAsia" w:hAnsi="Cambria Math"/>
          </w:rPr>
          <m:t>+</m:t>
        </m:r>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eastAsiaTheme="minorEastAsia" w:hAnsi="Cambria Math"/>
          </w:rPr>
          <m:t>=7</m:t>
        </m:r>
      </m:oMath>
      <w:r>
        <w:rPr>
          <w:rFonts w:eastAsiaTheme="minorEastAsia"/>
        </w:rPr>
        <w:t xml:space="preserve"> тогда искомая сумма – это результат сложения </w:t>
      </w:r>
      <m:oMath>
        <m:r>
          <w:rPr>
            <w:rFonts w:ascii="Cambria Math" w:eastAsiaTheme="minorEastAsia" w:hAnsi="Cambria Math"/>
          </w:rPr>
          <m:t>2+7=</m:t>
        </m:r>
        <m:r>
          <w:rPr>
            <w:rFonts w:ascii="Cambria Math" w:hAnsi="Cambria Math"/>
          </w:rPr>
          <m:t>9</m:t>
        </m:r>
      </m:oMath>
      <w:r>
        <w:rPr>
          <w:rFonts w:eastAsiaTheme="minorEastAsia"/>
        </w:rPr>
        <w:t xml:space="preserve">, а </w:t>
      </w:r>
      <m:oMath>
        <m:r>
          <w:rPr>
            <w:rFonts w:ascii="Cambria Math" w:eastAsiaTheme="minorEastAsia" w:hAnsi="Cambria Math"/>
          </w:rPr>
          <m:t>9=</m:t>
        </m:r>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3</m:t>
            </m:r>
          </m:sup>
        </m:sSup>
        <m:r>
          <w:rPr>
            <w:rFonts w:ascii="Cambria Math" w:hAnsi="Cambria Math"/>
          </w:rPr>
          <m:t>+ 1*</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1001</m:t>
        </m:r>
      </m:oMath>
      <w:r>
        <w:rPr>
          <w:rFonts w:eastAsiaTheme="minorEastAsia"/>
        </w:rPr>
        <w:t xml:space="preserve">, верно. Результат работы симуляции машины Тьюринга для указанных входных данных представлен на рисунке </w:t>
      </w:r>
      <w:r w:rsidR="00BF2661" w:rsidRPr="009F5135">
        <w:rPr>
          <w:rFonts w:eastAsiaTheme="minorEastAsia"/>
        </w:rPr>
        <w:t>1</w:t>
      </w:r>
      <w:r>
        <w:rPr>
          <w:rFonts w:eastAsiaTheme="minorEastAsia"/>
        </w:rPr>
        <w:t xml:space="preserve"> приложения Б.</w:t>
      </w:r>
    </w:p>
    <w:p w14:paraId="08B0CC7D" w14:textId="686A4783" w:rsidR="00BF496C" w:rsidRPr="004F045B" w:rsidRDefault="00894FF5" w:rsidP="004F045B">
      <w:pPr>
        <w:spacing w:after="0" w:line="360" w:lineRule="auto"/>
        <w:ind w:firstLine="709"/>
        <w:jc w:val="both"/>
        <w:rPr>
          <w:rFonts w:eastAsiaTheme="minorEastAsia"/>
        </w:rPr>
      </w:pPr>
      <w:r w:rsidRPr="00D43DAB">
        <w:rPr>
          <w:b/>
          <w:bCs/>
        </w:rPr>
        <w:t>Пример</w:t>
      </w:r>
      <w:r w:rsidR="00B65FE3">
        <w:rPr>
          <w:b/>
          <w:bCs/>
        </w:rPr>
        <w:t xml:space="preserve"> №</w:t>
      </w:r>
      <w:r w:rsidR="00C42287">
        <w:rPr>
          <w:b/>
          <w:bCs/>
        </w:rPr>
        <w:t>2</w:t>
      </w:r>
      <w:r>
        <w:rPr>
          <w:b/>
          <w:bCs/>
        </w:rPr>
        <w:t xml:space="preserve">. </w:t>
      </w:r>
      <w:r>
        <w:t xml:space="preserve">Пусть </w:t>
      </w:r>
      <m:oMath>
        <m:r>
          <w:rPr>
            <w:rFonts w:ascii="Cambria Math" w:hAnsi="Cambria Math"/>
            <w:lang w:val="en-US"/>
          </w:rPr>
          <m:t>a</m:t>
        </m:r>
      </m:oMath>
      <w:r w:rsidRPr="00D43DAB">
        <w:t xml:space="preserve"> = 11</w:t>
      </w:r>
      <w:r>
        <w:t xml:space="preserve"> и </w:t>
      </w:r>
      <m:oMath>
        <m:r>
          <w:rPr>
            <w:rFonts w:ascii="Cambria Math" w:hAnsi="Cambria Math"/>
          </w:rPr>
          <m:t>b</m:t>
        </m:r>
      </m:oMath>
      <w:r w:rsidRPr="00D43DAB">
        <w:t xml:space="preserve"> =</w:t>
      </w:r>
      <w:r>
        <w:t xml:space="preserve"> </w:t>
      </w:r>
      <w:r w:rsidRPr="00D43DAB">
        <w:t>11</w:t>
      </w:r>
      <w:r>
        <w:t>.</w:t>
      </w:r>
      <w:r w:rsidRPr="00D43DAB">
        <w:t xml:space="preserve"> </w:t>
      </w:r>
      <w:r>
        <w:t xml:space="preserve">После применения дизъюнкции получим </w:t>
      </w:r>
      <m:oMath>
        <m:r>
          <w:rPr>
            <w:rFonts w:ascii="Cambria Math" w:hAnsi="Cambria Math"/>
            <w:lang w:val="en-US"/>
          </w:rPr>
          <m:t>f</m:t>
        </m:r>
        <m:d>
          <m:dPr>
            <m:ctrlPr>
              <w:rPr>
                <w:rFonts w:ascii="Cambria Math" w:hAnsi="Cambria Math"/>
                <w:i/>
              </w:rPr>
            </m:ctrlPr>
          </m:dPr>
          <m:e>
            <m:r>
              <w:rPr>
                <w:rFonts w:ascii="Cambria Math" w:hAnsi="Cambria Math"/>
                <w:lang w:val="en-US"/>
              </w:rPr>
              <m:t>a</m:t>
            </m:r>
            <m:r>
              <w:rPr>
                <w:rFonts w:ascii="Cambria Math" w:hAnsi="Cambria Math"/>
              </w:rPr>
              <m:t xml:space="preserve">, </m:t>
            </m:r>
            <m:r>
              <w:rPr>
                <w:rFonts w:ascii="Cambria Math" w:hAnsi="Cambria Math"/>
                <w:lang w:val="en-US"/>
              </w:rPr>
              <m:t>b</m:t>
            </m:r>
          </m:e>
        </m:d>
        <m:r>
          <w:rPr>
            <w:rFonts w:ascii="Cambria Math" w:hAnsi="Cambria Math"/>
          </w:rPr>
          <m:t>=</m:t>
        </m:r>
        <m:r>
          <m:rPr>
            <m:sty m:val="p"/>
          </m:rPr>
          <w:rPr>
            <w:rFonts w:ascii="Cambria Math" w:hAnsi="Cambria Math"/>
          </w:rPr>
          <m:t>11+11=110</m:t>
        </m:r>
      </m:oMath>
      <w:r>
        <w:t xml:space="preserve">. Проверку полученного результата удобно осуществить, сложив числа в десятичной системе счисления: </w:t>
      </w:r>
      <m:oMath>
        <m:sSub>
          <m:sSubPr>
            <m:ctrlPr>
              <w:rPr>
                <w:rFonts w:ascii="Cambria Math" w:hAnsi="Cambria Math"/>
              </w:rPr>
            </m:ctrlPr>
          </m:sSubPr>
          <m:e>
            <m:r>
              <w:rPr>
                <w:rFonts w:ascii="Cambria Math" w:hAnsi="Cambria Math"/>
              </w:rPr>
              <m:t>11</m:t>
            </m:r>
          </m:e>
          <m:sub>
            <m:r>
              <w:rPr>
                <w:rFonts w:ascii="Cambria Math" w:hAnsi="Cambria Math"/>
              </w:rPr>
              <m:t>2</m:t>
            </m:r>
          </m:sub>
        </m:sSub>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 1*</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eastAsiaTheme="minorEastAsia" w:hAnsi="Cambria Math"/>
          </w:rPr>
          <m:t>=3</m:t>
        </m:r>
      </m:oMath>
      <w:r>
        <w:rPr>
          <w:rFonts w:eastAsiaTheme="minorEastAsia"/>
        </w:rPr>
        <w:t xml:space="preserve">, тогда искомая сумма – это результат сложения </w:t>
      </w:r>
      <m:oMath>
        <m:r>
          <w:rPr>
            <w:rFonts w:ascii="Cambria Math" w:eastAsiaTheme="minorEastAsia" w:hAnsi="Cambria Math"/>
          </w:rPr>
          <m:t>3+3=</m:t>
        </m:r>
        <m:r>
          <w:rPr>
            <w:rFonts w:ascii="Cambria Math" w:hAnsi="Cambria Math"/>
          </w:rPr>
          <m:t>6</m:t>
        </m:r>
      </m:oMath>
      <w:r>
        <w:rPr>
          <w:rFonts w:eastAsiaTheme="minorEastAsia"/>
        </w:rPr>
        <w:t xml:space="preserve">, а </w:t>
      </w:r>
      <m:oMath>
        <m:r>
          <w:rPr>
            <w:rFonts w:ascii="Cambria Math" w:eastAsiaTheme="minorEastAsia" w:hAnsi="Cambria Math"/>
          </w:rPr>
          <m:t>6=</m:t>
        </m:r>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m:t>
        </m:r>
        <m:r>
          <w:rPr>
            <w:rFonts w:ascii="Cambria Math" w:hAnsi="Cambria Math"/>
          </w:rPr>
          <w:lastRenderedPageBreak/>
          <m:t xml:space="preserve"> 1*</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110</m:t>
        </m:r>
      </m:oMath>
      <w:r>
        <w:rPr>
          <w:rFonts w:eastAsiaTheme="minorEastAsia"/>
        </w:rPr>
        <w:t xml:space="preserve">, верно. Результат работы симуляции машины Тьюринга для указанных входных данных представлен на рисунке </w:t>
      </w:r>
      <w:r w:rsidR="00C42287">
        <w:rPr>
          <w:rFonts w:eastAsiaTheme="minorEastAsia"/>
        </w:rPr>
        <w:t>2</w:t>
      </w:r>
      <w:r w:rsidR="004F045B">
        <w:rPr>
          <w:rFonts w:eastAsiaTheme="minorEastAsia"/>
        </w:rPr>
        <w:t xml:space="preserve"> приложения Б.</w:t>
      </w:r>
    </w:p>
    <w:p w14:paraId="7123FDB1" w14:textId="6E5594A8" w:rsidR="00D42755" w:rsidRDefault="00463CDC" w:rsidP="00610910">
      <w:pPr>
        <w:spacing w:after="0" w:line="360" w:lineRule="auto"/>
        <w:ind w:firstLine="709"/>
        <w:jc w:val="both"/>
      </w:pPr>
      <w:r w:rsidRPr="00124F21">
        <w:rPr>
          <w:b/>
          <w:bCs/>
        </w:rPr>
        <w:t xml:space="preserve">Задание </w:t>
      </w:r>
      <w:r w:rsidR="00AF7077">
        <w:rPr>
          <w:b/>
          <w:bCs/>
        </w:rPr>
        <w:t>№</w:t>
      </w:r>
      <w:r w:rsidR="00D372AC">
        <w:rPr>
          <w:b/>
          <w:bCs/>
        </w:rPr>
        <w:t>2</w:t>
      </w:r>
      <w:r w:rsidRPr="00124F21">
        <w:rPr>
          <w:b/>
          <w:bCs/>
        </w:rPr>
        <w:t>.</w:t>
      </w:r>
      <w:r w:rsidRPr="00AC584D">
        <w:t xml:space="preserve"> </w:t>
      </w:r>
      <w:r w:rsidR="00D42755">
        <w:t xml:space="preserve">Два двоичных числа </w:t>
      </w:r>
      <m:oMath>
        <m:r>
          <w:rPr>
            <w:rFonts w:ascii="Cambria Math" w:hAnsi="Cambria Math"/>
            <w:lang w:val="en-US"/>
          </w:rPr>
          <m:t>a</m:t>
        </m:r>
      </m:oMath>
      <w:r w:rsidR="00D42755">
        <w:rPr>
          <w:rFonts w:eastAsiaTheme="minorEastAsia"/>
        </w:rPr>
        <w:t xml:space="preserve"> и </w:t>
      </w:r>
      <m:oMath>
        <m:r>
          <w:rPr>
            <w:rFonts w:ascii="Cambria Math" w:eastAsiaTheme="minorEastAsia" w:hAnsi="Cambria Math"/>
          </w:rPr>
          <m:t>b</m:t>
        </m:r>
      </m:oMath>
      <w:r w:rsidR="00D42755">
        <w:rPr>
          <w:rFonts w:eastAsiaTheme="minorEastAsia"/>
        </w:rPr>
        <w:t xml:space="preserve"> записаны на ленту машины в формате «</w:t>
      </w:r>
      <w:r w:rsidR="00D42755">
        <w:rPr>
          <w:rFonts w:eastAsiaTheme="minorEastAsia"/>
          <w:lang w:val="en-US"/>
        </w:rPr>
        <w:t>a</w:t>
      </w:r>
      <w:r w:rsidR="00D42755" w:rsidRPr="00D42755">
        <w:rPr>
          <w:rFonts w:eastAsiaTheme="minorEastAsia"/>
        </w:rPr>
        <w:t>|</w:t>
      </w:r>
      <w:r w:rsidR="00D42755">
        <w:rPr>
          <w:rFonts w:eastAsiaTheme="minorEastAsia"/>
          <w:lang w:val="en-US"/>
        </w:rPr>
        <w:t>b</w:t>
      </w:r>
      <w:r w:rsidR="0086158D">
        <w:rPr>
          <w:rFonts w:eastAsiaTheme="minorEastAsia"/>
        </w:rPr>
        <w:t>_</w:t>
      </w:r>
      <w:r w:rsidR="00D42755">
        <w:rPr>
          <w:rFonts w:eastAsiaTheme="minorEastAsia"/>
        </w:rPr>
        <w:t>»</w:t>
      </w:r>
      <w:r w:rsidR="00D42755">
        <w:t xml:space="preserve">. </w:t>
      </w:r>
      <w:r w:rsidR="00D42755" w:rsidRPr="00AC584D">
        <w:t>Вычислить функцию Шеффера (штрих Шеффера</w:t>
      </w:r>
      <w:r w:rsidR="00D42755">
        <w:t>,</w:t>
      </w:r>
      <w:r w:rsidR="00D42755" w:rsidRPr="00AC584D">
        <w:t xml:space="preserve"> </w:t>
      </w:r>
      <w:r w:rsidR="00D42755">
        <w:t>«</w:t>
      </w:r>
      <w:r w:rsidR="00D42755" w:rsidRPr="00AC584D">
        <w:t>И-НЕ</w:t>
      </w:r>
      <w:r w:rsidR="00D42755">
        <w:t>»</w:t>
      </w:r>
      <w:r w:rsidR="00D42755" w:rsidRPr="00AC584D">
        <w:t xml:space="preserve">) </w:t>
      </w:r>
      <w:r w:rsidR="00D42755">
        <w:t xml:space="preserve">для машины Тьюринга. Результат вычислений должен записываться на месте первого числа. </w:t>
      </w:r>
    </w:p>
    <w:p w14:paraId="3FCD26D5" w14:textId="65095431" w:rsidR="00C0671B" w:rsidRPr="002A0F21" w:rsidRDefault="00F839B1" w:rsidP="00D9283A">
      <w:pPr>
        <w:spacing w:after="0" w:line="360" w:lineRule="auto"/>
        <w:ind w:firstLine="709"/>
        <w:jc w:val="both"/>
      </w:pPr>
      <w:r w:rsidRPr="00F839B1">
        <w:rPr>
          <w:b/>
          <w:bCs/>
        </w:rPr>
        <w:t xml:space="preserve">Решение. </w:t>
      </w:r>
      <w:r>
        <w:t xml:space="preserve">Прежде всего опишем алгоритм вычисления функции Шеффера. Пусть имеется два </w:t>
      </w:r>
      <w:r w:rsidR="001C646C">
        <w:t>двоичных числа</w:t>
      </w:r>
      <w:r>
        <w:t xml:space="preserve"> </w:t>
      </w:r>
      <m:oMath>
        <m:r>
          <w:rPr>
            <w:rFonts w:ascii="Cambria Math" w:hAnsi="Cambria Math"/>
          </w:rPr>
          <m:t>a</m:t>
        </m:r>
      </m:oMath>
      <w:r w:rsidRPr="00F839B1">
        <w:rPr>
          <w:rFonts w:eastAsiaTheme="minorEastAsia"/>
        </w:rPr>
        <w:t xml:space="preserve"> </w:t>
      </w:r>
      <w:r>
        <w:t xml:space="preserve">и </w:t>
      </w:r>
      <m:oMath>
        <m:r>
          <w:rPr>
            <w:rFonts w:ascii="Cambria Math" w:hAnsi="Cambria Math"/>
          </w:rPr>
          <m:t>b</m:t>
        </m:r>
      </m:oMath>
      <w:r>
        <w:t xml:space="preserve">, тогда функция Шеффера </w:t>
      </w:r>
      <w:r w:rsidR="00B74B3E">
        <w:t xml:space="preserve">для них </w:t>
      </w:r>
      <w:r>
        <w:t>определяется следующим образом:</w:t>
      </w:r>
      <w:r w:rsidR="00AF50B1">
        <w:t xml:space="preserve"> </w:t>
      </w:r>
      <m:oMath>
        <m:r>
          <w:rPr>
            <w:rFonts w:ascii="Cambria Math" w:hAnsi="Cambria Math"/>
          </w:rPr>
          <m:t>f</m:t>
        </m:r>
        <m:d>
          <m:dPr>
            <m:ctrlPr>
              <w:rPr>
                <w:rFonts w:ascii="Cambria Math" w:hAnsi="Cambria Math"/>
                <w:i/>
              </w:rPr>
            </m:ctrlPr>
          </m:dPr>
          <m:e>
            <m:r>
              <w:rPr>
                <w:rFonts w:ascii="Cambria Math" w:hAnsi="Cambria Math"/>
              </w:rPr>
              <m:t>a,b</m:t>
            </m:r>
          </m:e>
        </m:d>
        <m:r>
          <w:rPr>
            <w:rFonts w:ascii="Cambria Math" w:hAnsi="Cambria Math"/>
          </w:rPr>
          <m:t>=a | b=</m:t>
        </m:r>
        <m:acc>
          <m:accPr>
            <m:chr m:val="̅"/>
            <m:ctrlPr>
              <w:rPr>
                <w:rFonts w:ascii="Cambria Math" w:hAnsi="Cambria Math"/>
                <w:i/>
              </w:rPr>
            </m:ctrlPr>
          </m:accPr>
          <m:e>
            <m:d>
              <m:dPr>
                <m:ctrlPr>
                  <w:rPr>
                    <w:rFonts w:ascii="Cambria Math" w:hAnsi="Cambria Math"/>
                    <w:i/>
                  </w:rPr>
                </m:ctrlPr>
              </m:dPr>
              <m:e>
                <m:r>
                  <w:rPr>
                    <w:rFonts w:ascii="Cambria Math" w:hAnsi="Cambria Math"/>
                  </w:rPr>
                  <m:t xml:space="preserve">a </m:t>
                </m:r>
                <m:r>
                  <w:rPr>
                    <w:rFonts w:ascii="Cambria Math" w:hAnsi="Cambria Math" w:cs="Cambria Math"/>
                  </w:rPr>
                  <m:t>&amp;</m:t>
                </m:r>
                <m:r>
                  <w:rPr>
                    <w:rFonts w:ascii="Cambria Math" w:hAnsi="Cambria Math"/>
                  </w:rPr>
                  <m:t xml:space="preserve"> b</m:t>
                </m:r>
              </m:e>
            </m:d>
          </m:e>
        </m:acc>
        <m:r>
          <w:rPr>
            <w:rFonts w:ascii="Cambria Math" w:hAnsi="Cambria Math"/>
          </w:rPr>
          <m:t>=</m:t>
        </m:r>
        <m:acc>
          <m:accPr>
            <m:chr m:val="̅"/>
            <m:ctrlPr>
              <w:rPr>
                <w:rFonts w:ascii="Cambria Math" w:hAnsi="Cambria Math"/>
                <w:i/>
              </w:rPr>
            </m:ctrlPr>
          </m:accPr>
          <m:e>
            <m:r>
              <w:rPr>
                <w:rFonts w:ascii="Cambria Math" w:hAnsi="Cambria Math"/>
                <w:lang w:val="en-US"/>
              </w:rPr>
              <m:t>a</m:t>
            </m:r>
          </m:e>
        </m:acc>
        <m:r>
          <m:rPr>
            <m:sty m:val="p"/>
          </m:rPr>
          <w:rPr>
            <w:rFonts w:ascii="Cambria Math" w:hAnsi="Cambria Math" w:cs="Cambria Math"/>
          </w:rPr>
          <m:t>∨</m:t>
        </m:r>
        <m:acc>
          <m:accPr>
            <m:chr m:val="̅"/>
            <m:ctrlPr>
              <w:rPr>
                <w:rFonts w:ascii="Cambria Math" w:hAnsi="Cambria Math"/>
                <w:i/>
              </w:rPr>
            </m:ctrlPr>
          </m:accPr>
          <m:e>
            <m:r>
              <w:rPr>
                <w:rFonts w:ascii="Cambria Math" w:hAnsi="Cambria Math"/>
              </w:rPr>
              <m:t>b</m:t>
            </m:r>
          </m:e>
        </m:acc>
      </m:oMath>
      <w:r w:rsidR="002A0F21" w:rsidRPr="002A0F21">
        <w:rPr>
          <w:rFonts w:eastAsiaTheme="minorEastAsia"/>
        </w:rPr>
        <w:t>.</w:t>
      </w:r>
    </w:p>
    <w:p w14:paraId="55A51A68" w14:textId="3BE46811" w:rsidR="00AA1927" w:rsidRDefault="00D43DAB" w:rsidP="002516C2">
      <w:pPr>
        <w:spacing w:after="0" w:line="360" w:lineRule="auto"/>
        <w:ind w:firstLine="709"/>
      </w:pPr>
      <w:r>
        <w:t>Д</w:t>
      </w:r>
      <w:r w:rsidR="001C646C">
        <w:t>ля вычисления данной функции необходимо применить инверсию к каждому из чисел, а после сложить</w:t>
      </w:r>
      <w:r w:rsidR="00B74B3E">
        <w:t xml:space="preserve"> их</w:t>
      </w:r>
      <w:r w:rsidR="001C646C">
        <w:t xml:space="preserve">. </w:t>
      </w:r>
      <w:r w:rsidR="00F839B1">
        <w:t>Теперь</w:t>
      </w:r>
      <w:r w:rsidR="001C646C">
        <w:t xml:space="preserve"> опишем а</w:t>
      </w:r>
      <w:r w:rsidR="00F839B1">
        <w:t>лгоритм</w:t>
      </w:r>
      <w:r>
        <w:t xml:space="preserve"> программы</w:t>
      </w:r>
      <w:r w:rsidR="00F839B1">
        <w:t xml:space="preserve"> для машины Тьюринга:</w:t>
      </w:r>
    </w:p>
    <w:p w14:paraId="01CBDC8F" w14:textId="2BBC3870" w:rsidR="00D43DAB" w:rsidRPr="00D43DAB" w:rsidRDefault="00D43DAB" w:rsidP="002516C2">
      <w:pPr>
        <w:spacing w:before="160" w:after="0" w:line="480" w:lineRule="auto"/>
        <w:ind w:firstLine="709"/>
        <w:jc w:val="both"/>
        <w:rPr>
          <w:sz w:val="24"/>
          <w:szCs w:val="24"/>
        </w:rPr>
      </w:pPr>
      <w:r w:rsidRPr="00CD4400">
        <w:rPr>
          <w:sz w:val="24"/>
          <w:szCs w:val="24"/>
        </w:rPr>
        <w:t xml:space="preserve">Таблица </w:t>
      </w:r>
      <w:r>
        <w:rPr>
          <w:sz w:val="24"/>
          <w:szCs w:val="24"/>
        </w:rPr>
        <w:t>2</w:t>
      </w:r>
      <w:r w:rsidRPr="00CD4400">
        <w:rPr>
          <w:sz w:val="24"/>
          <w:szCs w:val="24"/>
        </w:rPr>
        <w:t>.</w:t>
      </w:r>
      <w:r w:rsidR="00EF1390">
        <w:rPr>
          <w:sz w:val="24"/>
          <w:szCs w:val="24"/>
        </w:rPr>
        <w:t>2</w:t>
      </w:r>
      <w:r w:rsidRPr="00CD4400">
        <w:rPr>
          <w:sz w:val="24"/>
          <w:szCs w:val="24"/>
        </w:rPr>
        <w:t xml:space="preserve"> – Программа </w:t>
      </w:r>
      <w:r w:rsidR="006715CD">
        <w:rPr>
          <w:sz w:val="24"/>
          <w:szCs w:val="24"/>
        </w:rPr>
        <w:t>вычисления функции Шеффера для двух двоичных чисел</w:t>
      </w:r>
    </w:p>
    <w:tbl>
      <w:tblPr>
        <w:tblStyle w:val="af"/>
        <w:tblW w:w="5000" w:type="pct"/>
        <w:tblLook w:val="04A0" w:firstRow="1" w:lastRow="0" w:firstColumn="1" w:lastColumn="0" w:noHBand="0" w:noVBand="1"/>
      </w:tblPr>
      <w:tblGrid>
        <w:gridCol w:w="2269"/>
        <w:gridCol w:w="1157"/>
        <w:gridCol w:w="1159"/>
        <w:gridCol w:w="1038"/>
        <w:gridCol w:w="1167"/>
        <w:gridCol w:w="2838"/>
      </w:tblGrid>
      <w:tr w:rsidR="00D43DAB" w14:paraId="1E019250" w14:textId="71C5133C" w:rsidTr="008576F6">
        <w:tc>
          <w:tcPr>
            <w:tcW w:w="1178" w:type="pct"/>
            <w:vAlign w:val="center"/>
          </w:tcPr>
          <w:p w14:paraId="1FFB8BE2" w14:textId="361B9FD1" w:rsidR="00D43DAB" w:rsidRPr="00D43DAB" w:rsidRDefault="00D43DAB" w:rsidP="00610910">
            <w:pPr>
              <w:spacing w:line="360" w:lineRule="auto"/>
              <w:ind w:firstLine="709"/>
              <w:jc w:val="center"/>
              <w:rPr>
                <w:b/>
                <w:bCs/>
              </w:rPr>
            </w:pPr>
            <w:r w:rsidRPr="00D43DAB">
              <w:rPr>
                <w:b/>
                <w:bCs/>
              </w:rPr>
              <w:t>Состояние</w:t>
            </w:r>
          </w:p>
        </w:tc>
        <w:tc>
          <w:tcPr>
            <w:tcW w:w="601" w:type="pct"/>
            <w:vAlign w:val="center"/>
          </w:tcPr>
          <w:p w14:paraId="103217D9" w14:textId="5CCEE852" w:rsidR="00D43DAB" w:rsidRPr="00D43DAB" w:rsidRDefault="00D43DAB" w:rsidP="00610910">
            <w:pPr>
              <w:spacing w:line="360" w:lineRule="auto"/>
              <w:ind w:firstLine="709"/>
              <w:jc w:val="center"/>
              <w:rPr>
                <w:b/>
                <w:bCs/>
              </w:rPr>
            </w:pPr>
            <w:r w:rsidRPr="00D43DAB">
              <w:rPr>
                <w:b/>
                <w:bCs/>
              </w:rPr>
              <w:t>0</w:t>
            </w:r>
          </w:p>
        </w:tc>
        <w:tc>
          <w:tcPr>
            <w:tcW w:w="602" w:type="pct"/>
            <w:vAlign w:val="center"/>
          </w:tcPr>
          <w:p w14:paraId="6CC9A2E4" w14:textId="08B37200" w:rsidR="00D43DAB" w:rsidRPr="00D43DAB" w:rsidRDefault="00D43DAB" w:rsidP="00610910">
            <w:pPr>
              <w:spacing w:line="360" w:lineRule="auto"/>
              <w:ind w:firstLine="709"/>
              <w:jc w:val="center"/>
              <w:rPr>
                <w:b/>
                <w:bCs/>
              </w:rPr>
            </w:pPr>
            <w:r w:rsidRPr="00D43DAB">
              <w:rPr>
                <w:b/>
                <w:bCs/>
              </w:rPr>
              <w:t>1</w:t>
            </w:r>
          </w:p>
        </w:tc>
        <w:tc>
          <w:tcPr>
            <w:tcW w:w="539" w:type="pct"/>
            <w:vAlign w:val="center"/>
          </w:tcPr>
          <w:p w14:paraId="0E7AF47A" w14:textId="6729262A" w:rsidR="00D43DAB" w:rsidRPr="00D43DAB" w:rsidRDefault="00D43DAB" w:rsidP="00610910">
            <w:pPr>
              <w:spacing w:line="360" w:lineRule="auto"/>
              <w:ind w:firstLine="709"/>
              <w:jc w:val="center"/>
              <w:rPr>
                <w:b/>
                <w:bCs/>
                <w:lang w:val="en-US"/>
              </w:rPr>
            </w:pPr>
            <w:r w:rsidRPr="00D43DAB">
              <w:rPr>
                <w:b/>
                <w:bCs/>
                <w:lang w:val="en-US"/>
              </w:rPr>
              <w:t>|</w:t>
            </w:r>
          </w:p>
        </w:tc>
        <w:tc>
          <w:tcPr>
            <w:tcW w:w="606" w:type="pct"/>
            <w:vAlign w:val="center"/>
          </w:tcPr>
          <w:p w14:paraId="6E1C860D" w14:textId="07CDBEFC" w:rsidR="00D43DAB" w:rsidRPr="00D43DAB" w:rsidRDefault="00D43DAB" w:rsidP="00610910">
            <w:pPr>
              <w:spacing w:line="360" w:lineRule="auto"/>
              <w:ind w:firstLine="709"/>
              <w:jc w:val="center"/>
              <w:rPr>
                <w:b/>
                <w:bCs/>
              </w:rPr>
            </w:pPr>
            <w:r w:rsidRPr="00D43DAB">
              <w:rPr>
                <w:b/>
                <w:bCs/>
              </w:rPr>
              <w:t>λ</w:t>
            </w:r>
          </w:p>
        </w:tc>
        <w:tc>
          <w:tcPr>
            <w:tcW w:w="1474" w:type="pct"/>
            <w:vAlign w:val="center"/>
          </w:tcPr>
          <w:p w14:paraId="307FE96C" w14:textId="53848843" w:rsidR="00D43DAB" w:rsidRPr="00D43DAB" w:rsidRDefault="00D43DAB" w:rsidP="00610910">
            <w:pPr>
              <w:spacing w:line="360" w:lineRule="auto"/>
              <w:ind w:firstLine="709"/>
              <w:jc w:val="center"/>
              <w:rPr>
                <w:b/>
                <w:bCs/>
              </w:rPr>
            </w:pPr>
            <w:r w:rsidRPr="00D43DAB">
              <w:rPr>
                <w:b/>
                <w:bCs/>
              </w:rPr>
              <w:t>Комментарий</w:t>
            </w:r>
          </w:p>
        </w:tc>
      </w:tr>
      <w:tr w:rsidR="00D43DAB" w14:paraId="56F7A9B4" w14:textId="362A9B31" w:rsidTr="008576F6">
        <w:tc>
          <w:tcPr>
            <w:tcW w:w="1178" w:type="pct"/>
            <w:vAlign w:val="center"/>
          </w:tcPr>
          <w:p w14:paraId="3D56BE0F" w14:textId="6154282C" w:rsidR="00D43DAB" w:rsidRDefault="00A105B9" w:rsidP="00983D57">
            <w:pPr>
              <w:spacing w:line="360" w:lineRule="auto"/>
              <w:ind w:firstLine="35"/>
              <w:jc w:val="cente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oMath>
            </m:oMathPara>
          </w:p>
        </w:tc>
        <w:tc>
          <w:tcPr>
            <w:tcW w:w="601" w:type="pct"/>
            <w:vAlign w:val="center"/>
          </w:tcPr>
          <w:p w14:paraId="43C62BBA" w14:textId="4E009662" w:rsidR="00D43DAB" w:rsidRDefault="00D43DAB" w:rsidP="00983D57">
            <w:pPr>
              <w:spacing w:line="360" w:lineRule="auto"/>
              <w:ind w:firstLine="35"/>
              <w:jc w:val="center"/>
            </w:pPr>
            <w:r w:rsidRPr="00D43DAB">
              <w:t>1</w:t>
            </w:r>
            <w:r w:rsidR="00C06FFD">
              <w:rPr>
                <w:lang w:val="en-US"/>
              </w:rPr>
              <w:t xml:space="preserve"> </w:t>
            </w:r>
            <w:r w:rsidRPr="00D43DAB">
              <w:t>R</w:t>
            </w:r>
            <w:r w:rsidR="00C06FFD">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602" w:type="pct"/>
            <w:vAlign w:val="center"/>
          </w:tcPr>
          <w:p w14:paraId="24885617" w14:textId="025FD6FD" w:rsidR="00D43DAB" w:rsidRDefault="00D43DAB" w:rsidP="00983D57">
            <w:pPr>
              <w:spacing w:line="360" w:lineRule="auto"/>
              <w:ind w:firstLine="35"/>
              <w:jc w:val="center"/>
            </w:pPr>
            <w:r>
              <w:t>0</w:t>
            </w:r>
            <w:r w:rsidR="00C06FFD">
              <w:rPr>
                <w:lang w:val="en-US"/>
              </w:rPr>
              <w:t xml:space="preserve"> </w:t>
            </w:r>
            <w:r w:rsidRPr="00D43DAB">
              <w:t>R</w:t>
            </w:r>
            <w:r w:rsidR="00C06FFD">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539" w:type="pct"/>
            <w:vAlign w:val="center"/>
          </w:tcPr>
          <w:p w14:paraId="1D5B69D4" w14:textId="7A3C5CDD" w:rsidR="00D43DAB" w:rsidRDefault="00D43DAB" w:rsidP="00983D57">
            <w:pPr>
              <w:spacing w:line="360" w:lineRule="auto"/>
              <w:ind w:firstLine="35"/>
              <w:jc w:val="center"/>
            </w:pPr>
            <w:r>
              <w:rPr>
                <w:lang w:val="en-US"/>
              </w:rPr>
              <w:t>|</w:t>
            </w:r>
            <w:r w:rsidR="00C06FFD">
              <w:rPr>
                <w:lang w:val="en-US"/>
              </w:rPr>
              <w:t xml:space="preserve"> </w:t>
            </w:r>
            <w:r w:rsidRPr="00D43DAB">
              <w:t>R</w:t>
            </w:r>
            <w:r w:rsidR="00C06FFD">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0</m:t>
                  </m:r>
                </m:sub>
              </m:sSub>
            </m:oMath>
          </w:p>
        </w:tc>
        <w:tc>
          <w:tcPr>
            <w:tcW w:w="606" w:type="pct"/>
            <w:vAlign w:val="center"/>
          </w:tcPr>
          <w:p w14:paraId="24B537A8" w14:textId="4349BAAE" w:rsidR="00D43DAB" w:rsidRPr="00D43DAB" w:rsidRDefault="00D43DAB" w:rsidP="00983D57">
            <w:pPr>
              <w:spacing w:line="360" w:lineRule="auto"/>
              <w:ind w:firstLine="35"/>
              <w:jc w:val="center"/>
              <w:rPr>
                <w:lang w:val="en-US"/>
              </w:rPr>
            </w:pPr>
            <w:r>
              <w:t>λ</w:t>
            </w:r>
            <w:r w:rsidR="00C06FFD">
              <w:rPr>
                <w:lang w:val="en-US"/>
              </w:rPr>
              <w:t xml:space="preserve"> </w:t>
            </w:r>
            <w:r>
              <w:rPr>
                <w:lang w:val="en-US"/>
              </w:rPr>
              <w:t>N</w:t>
            </w:r>
            <w:r w:rsidR="00C06FFD">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1474" w:type="pct"/>
            <w:vAlign w:val="center"/>
          </w:tcPr>
          <w:p w14:paraId="1B90812B" w14:textId="586FB8BE" w:rsidR="00D43DAB" w:rsidRPr="00C06FFD" w:rsidRDefault="00C06FFD" w:rsidP="00983D57">
            <w:pPr>
              <w:spacing w:line="360" w:lineRule="auto"/>
              <w:ind w:firstLine="35"/>
              <w:jc w:val="center"/>
            </w:pPr>
            <w:r>
              <w:rPr>
                <w:sz w:val="24"/>
                <w:szCs w:val="24"/>
              </w:rPr>
              <w:t>Проинвертировать</w:t>
            </w:r>
            <w:r>
              <w:rPr>
                <w:sz w:val="24"/>
                <w:szCs w:val="24"/>
                <w:lang w:val="en-US"/>
              </w:rPr>
              <w:t xml:space="preserve"> a</w:t>
            </w:r>
            <w:r>
              <w:rPr>
                <w:sz w:val="24"/>
                <w:szCs w:val="24"/>
              </w:rPr>
              <w:t xml:space="preserve"> и</w:t>
            </w:r>
            <w:r>
              <w:rPr>
                <w:sz w:val="24"/>
                <w:szCs w:val="24"/>
                <w:lang w:val="en-US"/>
              </w:rPr>
              <w:t xml:space="preserve"> b</w:t>
            </w:r>
          </w:p>
        </w:tc>
      </w:tr>
      <w:tr w:rsidR="00D43DAB" w14:paraId="5B01E467" w14:textId="11B80459" w:rsidTr="008576F6">
        <w:tc>
          <w:tcPr>
            <w:tcW w:w="1178" w:type="pct"/>
            <w:vAlign w:val="center"/>
          </w:tcPr>
          <w:p w14:paraId="7636475D" w14:textId="0A02B66D" w:rsidR="00D43DAB" w:rsidRDefault="00A105B9" w:rsidP="00983D57">
            <w:pPr>
              <w:spacing w:line="360" w:lineRule="auto"/>
              <w:ind w:firstLine="35"/>
              <w:jc w:val="cente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oMath>
            </m:oMathPara>
          </w:p>
        </w:tc>
        <w:tc>
          <w:tcPr>
            <w:tcW w:w="601" w:type="pct"/>
            <w:vAlign w:val="center"/>
          </w:tcPr>
          <w:p w14:paraId="1B5CA6FC" w14:textId="15DDCB55" w:rsidR="00D43DAB" w:rsidRDefault="00D43DAB" w:rsidP="00983D57">
            <w:pPr>
              <w:spacing w:line="360" w:lineRule="auto"/>
              <w:ind w:firstLine="35"/>
              <w:jc w:val="center"/>
            </w:pPr>
            <w:r w:rsidRPr="00D43DAB">
              <w:t>1</w:t>
            </w:r>
            <w:r w:rsidR="00C06FFD">
              <w:rPr>
                <w:lang w:val="en-US"/>
              </w:rPr>
              <w:t xml:space="preserve"> </w:t>
            </w:r>
            <w:r>
              <w:rPr>
                <w:lang w:val="en-US"/>
              </w:rPr>
              <w:t>L</w:t>
            </w:r>
            <w:r w:rsidR="00C06FFD">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602" w:type="pct"/>
            <w:vAlign w:val="center"/>
          </w:tcPr>
          <w:p w14:paraId="4C7ED01D" w14:textId="590228CA" w:rsidR="00D43DAB" w:rsidRDefault="00C06FFD" w:rsidP="00983D57">
            <w:pPr>
              <w:spacing w:line="360" w:lineRule="auto"/>
              <w:ind w:firstLine="35"/>
              <w:jc w:val="center"/>
            </w:pPr>
            <w:r w:rsidRPr="00C06FFD">
              <w:t xml:space="preserve">0 L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539" w:type="pct"/>
            <w:vAlign w:val="center"/>
          </w:tcPr>
          <w:p w14:paraId="3802B5B6" w14:textId="3DC01494" w:rsidR="00D43DAB" w:rsidRDefault="00C06FFD" w:rsidP="00983D57">
            <w:pPr>
              <w:spacing w:line="360" w:lineRule="auto"/>
              <w:ind w:firstLine="35"/>
              <w:jc w:val="center"/>
            </w:pPr>
            <w:r w:rsidRPr="00C06FFD">
              <w:t xml:space="preserve">λ R </w:t>
            </w:r>
            <m:oMath>
              <m:sSub>
                <m:sSubPr>
                  <m:ctrlPr>
                    <w:rPr>
                      <w:rFonts w:ascii="Cambria Math" w:hAnsi="Cambria Math"/>
                      <w:i/>
                    </w:rPr>
                  </m:ctrlPr>
                </m:sSubPr>
                <m:e>
                  <m:r>
                    <w:rPr>
                      <w:rFonts w:ascii="Cambria Math" w:hAnsi="Cambria Math"/>
                    </w:rPr>
                    <m:t>q</m:t>
                  </m:r>
                </m:e>
                <m:sub>
                  <m:r>
                    <w:rPr>
                      <w:rFonts w:ascii="Cambria Math" w:hAnsi="Cambria Math"/>
                    </w:rPr>
                    <m:t>5</m:t>
                  </m:r>
                </m:sub>
              </m:sSub>
            </m:oMath>
          </w:p>
        </w:tc>
        <w:tc>
          <w:tcPr>
            <w:tcW w:w="606" w:type="pct"/>
            <w:vAlign w:val="center"/>
          </w:tcPr>
          <w:p w14:paraId="3FE58F48" w14:textId="050F5062" w:rsidR="00D43DAB" w:rsidRDefault="00C06FFD" w:rsidP="00983D57">
            <w:pPr>
              <w:spacing w:line="360" w:lineRule="auto"/>
              <w:ind w:firstLine="35"/>
              <w:jc w:val="center"/>
            </w:pPr>
            <w:r w:rsidRPr="00C06FFD">
              <w:t>λ L</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1474" w:type="pct"/>
            <w:vAlign w:val="center"/>
          </w:tcPr>
          <w:p w14:paraId="5B8B86DF" w14:textId="1BD67CDC" w:rsidR="00D43DAB" w:rsidRPr="00364830" w:rsidRDefault="00D43DAB" w:rsidP="00983D57">
            <w:pPr>
              <w:spacing w:line="360" w:lineRule="auto"/>
              <w:ind w:firstLine="35"/>
              <w:jc w:val="center"/>
            </w:pPr>
            <w:r w:rsidRPr="00D43DAB">
              <w:rPr>
                <w:sz w:val="24"/>
                <w:szCs w:val="24"/>
              </w:rPr>
              <w:t>Выч</w:t>
            </w:r>
            <w:r w:rsidR="00C06FFD">
              <w:rPr>
                <w:sz w:val="24"/>
                <w:szCs w:val="24"/>
              </w:rPr>
              <w:t>есть</w:t>
            </w:r>
            <w:r w:rsidRPr="00D43DAB">
              <w:rPr>
                <w:sz w:val="24"/>
                <w:szCs w:val="24"/>
              </w:rPr>
              <w:t xml:space="preserve"> 1 из </w:t>
            </w:r>
            <w:r w:rsidR="003C42D2">
              <w:rPr>
                <w:sz w:val="24"/>
                <w:szCs w:val="24"/>
                <w:lang w:val="en-US"/>
              </w:rPr>
              <w:t>b</w:t>
            </w:r>
          </w:p>
        </w:tc>
      </w:tr>
      <w:tr w:rsidR="00D43DAB" w14:paraId="0B799369" w14:textId="12C2103A" w:rsidTr="008576F6">
        <w:tc>
          <w:tcPr>
            <w:tcW w:w="1178" w:type="pct"/>
            <w:vAlign w:val="center"/>
          </w:tcPr>
          <w:p w14:paraId="72A422B9" w14:textId="01F079AB" w:rsidR="00D43DAB" w:rsidRDefault="00A105B9" w:rsidP="00983D57">
            <w:pPr>
              <w:spacing w:line="360" w:lineRule="auto"/>
              <w:ind w:firstLine="35"/>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oMath>
            </m:oMathPara>
          </w:p>
        </w:tc>
        <w:tc>
          <w:tcPr>
            <w:tcW w:w="601" w:type="pct"/>
            <w:vAlign w:val="center"/>
          </w:tcPr>
          <w:p w14:paraId="1DD51536" w14:textId="76C708ED" w:rsidR="00D43DAB" w:rsidRDefault="00C06FFD" w:rsidP="00983D57">
            <w:pPr>
              <w:spacing w:line="360" w:lineRule="auto"/>
              <w:ind w:firstLine="35"/>
              <w:jc w:val="center"/>
            </w:pPr>
            <w:r w:rsidRPr="00C06FFD">
              <w:t xml:space="preserve">0 L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602" w:type="pct"/>
            <w:vAlign w:val="center"/>
          </w:tcPr>
          <w:p w14:paraId="129B71CA" w14:textId="4957403D" w:rsidR="00D43DAB" w:rsidRDefault="00C06FFD" w:rsidP="00983D57">
            <w:pPr>
              <w:spacing w:line="360" w:lineRule="auto"/>
              <w:ind w:firstLine="35"/>
              <w:jc w:val="center"/>
            </w:pPr>
            <w:r w:rsidRPr="00C06FFD">
              <w:t xml:space="preserve">1 L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539" w:type="pct"/>
            <w:vAlign w:val="center"/>
          </w:tcPr>
          <w:p w14:paraId="70691C8F" w14:textId="3A2A6907" w:rsidR="00D43DAB" w:rsidRDefault="00C06FFD" w:rsidP="00983D57">
            <w:pPr>
              <w:spacing w:line="360" w:lineRule="auto"/>
              <w:ind w:firstLine="35"/>
              <w:jc w:val="center"/>
            </w:pPr>
            <w:r w:rsidRPr="00C06FFD">
              <w:t xml:space="preserve">| L </w:t>
            </w:r>
            <m:oMath>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606" w:type="pct"/>
            <w:vAlign w:val="center"/>
          </w:tcPr>
          <w:p w14:paraId="4B612B18" w14:textId="31A55CF0" w:rsidR="00D43DAB" w:rsidRPr="00C06FFD" w:rsidRDefault="00C06FFD" w:rsidP="00983D57">
            <w:pPr>
              <w:spacing w:line="360" w:lineRule="auto"/>
              <w:ind w:firstLine="35"/>
              <w:jc w:val="center"/>
              <w:rPr>
                <w:i/>
              </w:rPr>
            </w:pPr>
            <w:r>
              <w:t>λ</w:t>
            </w:r>
            <w:r w:rsidRPr="00C06FFD">
              <w:t xml:space="preserve"> N</w:t>
            </w:r>
            <w:r>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2</m:t>
                  </m:r>
                </m:sub>
              </m:sSub>
            </m:oMath>
          </w:p>
        </w:tc>
        <w:tc>
          <w:tcPr>
            <w:tcW w:w="1474" w:type="pct"/>
            <w:vAlign w:val="center"/>
          </w:tcPr>
          <w:p w14:paraId="39F5342C" w14:textId="3ABBC525" w:rsidR="00D43DAB" w:rsidRPr="00C06FFD" w:rsidRDefault="00C06FFD" w:rsidP="00983D57">
            <w:pPr>
              <w:spacing w:line="360" w:lineRule="auto"/>
              <w:ind w:firstLine="35"/>
              <w:jc w:val="center"/>
            </w:pPr>
            <w:r w:rsidRPr="00C06FFD">
              <w:rPr>
                <w:sz w:val="24"/>
                <w:szCs w:val="24"/>
              </w:rPr>
              <w:t xml:space="preserve">Встать на младший разряд </w:t>
            </w:r>
            <w:r w:rsidRPr="00C06FFD">
              <w:rPr>
                <w:sz w:val="24"/>
                <w:szCs w:val="24"/>
                <w:lang w:val="en-US"/>
              </w:rPr>
              <w:t>a</w:t>
            </w:r>
          </w:p>
        </w:tc>
      </w:tr>
      <w:tr w:rsidR="00D43DAB" w14:paraId="0A53A0E7" w14:textId="0EDF512E" w:rsidTr="008576F6">
        <w:tc>
          <w:tcPr>
            <w:tcW w:w="1178" w:type="pct"/>
            <w:vAlign w:val="center"/>
          </w:tcPr>
          <w:p w14:paraId="5218E78E" w14:textId="27325B54" w:rsidR="00D43DAB" w:rsidRDefault="00A105B9" w:rsidP="00983D57">
            <w:pPr>
              <w:spacing w:line="360" w:lineRule="auto"/>
              <w:ind w:firstLine="35"/>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oMath>
            </m:oMathPara>
          </w:p>
        </w:tc>
        <w:tc>
          <w:tcPr>
            <w:tcW w:w="601" w:type="pct"/>
            <w:vAlign w:val="center"/>
          </w:tcPr>
          <w:p w14:paraId="20780635" w14:textId="792650D1" w:rsidR="00D43DAB" w:rsidRDefault="00C06FFD" w:rsidP="00983D57">
            <w:pPr>
              <w:spacing w:line="360" w:lineRule="auto"/>
              <w:ind w:firstLine="35"/>
              <w:jc w:val="center"/>
            </w:pPr>
            <w:r w:rsidRPr="00C06FFD">
              <w:t xml:space="preserve">1 R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02" w:type="pct"/>
            <w:vAlign w:val="center"/>
          </w:tcPr>
          <w:p w14:paraId="3792EE01" w14:textId="7B3961C0" w:rsidR="00D43DAB" w:rsidRDefault="00C06FFD" w:rsidP="00983D57">
            <w:pPr>
              <w:spacing w:line="360" w:lineRule="auto"/>
              <w:ind w:firstLine="35"/>
              <w:jc w:val="center"/>
            </w:pPr>
            <w:r w:rsidRPr="00C06FFD">
              <w:t>0 L</w:t>
            </w:r>
            <w:r w:rsidR="004621E2">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539" w:type="pct"/>
            <w:vAlign w:val="center"/>
          </w:tcPr>
          <w:p w14:paraId="1AC17289" w14:textId="5076F513" w:rsidR="00D43DAB" w:rsidRDefault="004621E2" w:rsidP="00983D57">
            <w:pPr>
              <w:spacing w:line="360" w:lineRule="auto"/>
              <w:ind w:firstLine="35"/>
              <w:jc w:val="center"/>
            </w:pPr>
            <w:r w:rsidRPr="00C06FFD">
              <w:t xml:space="preserve">| </w:t>
            </w:r>
            <w:r>
              <w:rPr>
                <w:lang w:val="en-US"/>
              </w:rPr>
              <w:t>N</w:t>
            </w:r>
            <w:r w:rsidRPr="00C06FFD">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p>
        </w:tc>
        <w:tc>
          <w:tcPr>
            <w:tcW w:w="606" w:type="pct"/>
            <w:vAlign w:val="center"/>
          </w:tcPr>
          <w:p w14:paraId="61DACF14" w14:textId="49B006B5" w:rsidR="00D43DAB" w:rsidRDefault="00C06FFD" w:rsidP="00983D57">
            <w:pPr>
              <w:spacing w:line="360" w:lineRule="auto"/>
              <w:ind w:firstLine="35"/>
              <w:jc w:val="center"/>
            </w:pPr>
            <w:r w:rsidRPr="00C06FFD">
              <w:t xml:space="preserve">1 R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1474" w:type="pct"/>
            <w:vAlign w:val="center"/>
          </w:tcPr>
          <w:p w14:paraId="283A1958" w14:textId="4255E357" w:rsidR="00D43DAB" w:rsidRPr="00C06FFD" w:rsidRDefault="00C06FFD" w:rsidP="00983D57">
            <w:pPr>
              <w:spacing w:line="360" w:lineRule="auto"/>
              <w:ind w:firstLine="35"/>
              <w:jc w:val="center"/>
              <w:rPr>
                <w:lang w:val="en-US"/>
              </w:rPr>
            </w:pPr>
            <w:r w:rsidRPr="00C06FFD">
              <w:rPr>
                <w:sz w:val="24"/>
                <w:szCs w:val="24"/>
              </w:rPr>
              <w:t>Прибав</w:t>
            </w:r>
            <w:r>
              <w:rPr>
                <w:sz w:val="24"/>
                <w:szCs w:val="24"/>
              </w:rPr>
              <w:t>ить</w:t>
            </w:r>
            <w:r w:rsidRPr="00C06FFD">
              <w:rPr>
                <w:sz w:val="24"/>
                <w:szCs w:val="24"/>
              </w:rPr>
              <w:t xml:space="preserve"> 1 к </w:t>
            </w:r>
            <w:r w:rsidRPr="00C06FFD">
              <w:rPr>
                <w:sz w:val="24"/>
                <w:szCs w:val="24"/>
                <w:lang w:val="en-US"/>
              </w:rPr>
              <w:t>a</w:t>
            </w:r>
          </w:p>
        </w:tc>
      </w:tr>
      <w:tr w:rsidR="00D43DAB" w14:paraId="42CD0BC1" w14:textId="57EB1152" w:rsidTr="008576F6">
        <w:tc>
          <w:tcPr>
            <w:tcW w:w="1178" w:type="pct"/>
            <w:vAlign w:val="center"/>
          </w:tcPr>
          <w:p w14:paraId="45507B0F" w14:textId="765FAA0A" w:rsidR="00D43DAB" w:rsidRDefault="00A105B9" w:rsidP="00983D57">
            <w:pPr>
              <w:spacing w:line="360" w:lineRule="auto"/>
              <w:ind w:firstLine="35"/>
              <w:jc w:val="center"/>
            </w:pPr>
            <m:oMathPara>
              <m:oMath>
                <m:sSub>
                  <m:sSubPr>
                    <m:ctrlPr>
                      <w:rPr>
                        <w:rFonts w:ascii="Cambria Math" w:hAnsi="Cambria Math"/>
                        <w:i/>
                      </w:rPr>
                    </m:ctrlPr>
                  </m:sSubPr>
                  <m:e>
                    <m:r>
                      <w:rPr>
                        <w:rFonts w:ascii="Cambria Math" w:hAnsi="Cambria Math"/>
                      </w:rPr>
                      <m:t>q</m:t>
                    </m:r>
                  </m:e>
                  <m:sub>
                    <m:r>
                      <w:rPr>
                        <w:rFonts w:ascii="Cambria Math" w:hAnsi="Cambria Math"/>
                      </w:rPr>
                      <m:t>4</m:t>
                    </m:r>
                  </m:sub>
                </m:sSub>
              </m:oMath>
            </m:oMathPara>
          </w:p>
        </w:tc>
        <w:tc>
          <w:tcPr>
            <w:tcW w:w="601" w:type="pct"/>
            <w:vAlign w:val="center"/>
          </w:tcPr>
          <w:p w14:paraId="3B8DD0AE" w14:textId="1A30EF92" w:rsidR="00D43DAB" w:rsidRPr="004621E2" w:rsidRDefault="004621E2" w:rsidP="00983D57">
            <w:pPr>
              <w:spacing w:line="360" w:lineRule="auto"/>
              <w:ind w:firstLine="35"/>
              <w:jc w:val="center"/>
              <w:rPr>
                <w:lang w:val="en-US"/>
              </w:rPr>
            </w:pPr>
            <w:r>
              <w:rPr>
                <w:lang w:val="en-US"/>
              </w:rPr>
              <w:t>0 R</w:t>
            </w:r>
            <m:oMath>
              <m:r>
                <w:rPr>
                  <w:rFonts w:ascii="Cambria Math" w:hAnsi="Cambria Math"/>
                  <w:lang w:val="en-US"/>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02" w:type="pct"/>
            <w:vAlign w:val="center"/>
          </w:tcPr>
          <w:p w14:paraId="4A8B8212" w14:textId="1ED3F318" w:rsidR="00D43DAB" w:rsidRPr="004621E2" w:rsidRDefault="004621E2" w:rsidP="00983D57">
            <w:pPr>
              <w:spacing w:line="360" w:lineRule="auto"/>
              <w:ind w:firstLine="35"/>
              <w:jc w:val="center"/>
              <w:rPr>
                <w:lang w:val="en-US"/>
              </w:rPr>
            </w:pPr>
            <w:r>
              <w:rPr>
                <w:lang w:val="en-US"/>
              </w:rPr>
              <w:t>1 R</w:t>
            </w:r>
            <m:oMath>
              <m:r>
                <w:rPr>
                  <w:rFonts w:ascii="Cambria Math" w:hAnsi="Cambria Math"/>
                  <w:lang w:val="en-US"/>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539" w:type="pct"/>
            <w:vAlign w:val="center"/>
          </w:tcPr>
          <w:p w14:paraId="6509C4BA" w14:textId="5BF55ED6" w:rsidR="00D43DAB" w:rsidRPr="004621E2" w:rsidRDefault="004621E2" w:rsidP="00983D57">
            <w:pPr>
              <w:spacing w:line="360" w:lineRule="auto"/>
              <w:ind w:firstLine="35"/>
              <w:jc w:val="center"/>
              <w:rPr>
                <w:lang w:val="en-US"/>
              </w:rPr>
            </w:pPr>
            <w:r>
              <w:rPr>
                <w:lang w:val="en-US"/>
              </w:rPr>
              <w:t xml:space="preserve">| R </w:t>
            </w:r>
            <m:oMath>
              <m:sSub>
                <m:sSubPr>
                  <m:ctrlPr>
                    <w:rPr>
                      <w:rFonts w:ascii="Cambria Math" w:hAnsi="Cambria Math"/>
                      <w:i/>
                    </w:rPr>
                  </m:ctrlPr>
                </m:sSubPr>
                <m:e>
                  <m:r>
                    <w:rPr>
                      <w:rFonts w:ascii="Cambria Math" w:hAnsi="Cambria Math"/>
                    </w:rPr>
                    <m:t>q</m:t>
                  </m:r>
                </m:e>
                <m:sub>
                  <m:r>
                    <w:rPr>
                      <w:rFonts w:ascii="Cambria Math" w:hAnsi="Cambria Math"/>
                    </w:rPr>
                    <m:t>4</m:t>
                  </m:r>
                </m:sub>
              </m:sSub>
            </m:oMath>
          </w:p>
        </w:tc>
        <w:tc>
          <w:tcPr>
            <w:tcW w:w="606" w:type="pct"/>
            <w:vAlign w:val="center"/>
          </w:tcPr>
          <w:p w14:paraId="1AD3578B" w14:textId="44452675" w:rsidR="00D43DAB" w:rsidRDefault="004621E2" w:rsidP="00983D57">
            <w:pPr>
              <w:spacing w:line="360" w:lineRule="auto"/>
              <w:ind w:firstLine="35"/>
              <w:jc w:val="center"/>
            </w:pPr>
            <w:r w:rsidRPr="004621E2">
              <w:t>λ L</w:t>
            </w:r>
            <w:r w:rsidR="00FD2BE2">
              <w:rPr>
                <w:lang w:val="en-US"/>
              </w:rPr>
              <w:t xml:space="preserve"> </w:t>
            </w:r>
            <m:oMath>
              <m:sSub>
                <m:sSubPr>
                  <m:ctrlPr>
                    <w:rPr>
                      <w:rFonts w:ascii="Cambria Math" w:hAnsi="Cambria Math"/>
                      <w:i/>
                    </w:rPr>
                  </m:ctrlPr>
                </m:sSubPr>
                <m:e>
                  <m:r>
                    <w:rPr>
                      <w:rFonts w:ascii="Cambria Math" w:hAnsi="Cambria Math"/>
                    </w:rPr>
                    <m:t>q</m:t>
                  </m:r>
                </m:e>
                <m:sub>
                  <m:r>
                    <w:rPr>
                      <w:rFonts w:ascii="Cambria Math" w:hAnsi="Cambria Math"/>
                    </w:rPr>
                    <m:t>1</m:t>
                  </m:r>
                </m:sub>
              </m:sSub>
            </m:oMath>
          </w:p>
        </w:tc>
        <w:tc>
          <w:tcPr>
            <w:tcW w:w="1474" w:type="pct"/>
            <w:vAlign w:val="center"/>
          </w:tcPr>
          <w:p w14:paraId="70045426" w14:textId="0C885274" w:rsidR="00D43DAB" w:rsidRPr="00C06FFD" w:rsidRDefault="00C06FFD" w:rsidP="00983D57">
            <w:pPr>
              <w:spacing w:line="360" w:lineRule="auto"/>
              <w:ind w:firstLine="35"/>
              <w:jc w:val="center"/>
            </w:pPr>
            <w:r>
              <w:rPr>
                <w:sz w:val="24"/>
                <w:szCs w:val="24"/>
              </w:rPr>
              <w:t>Встать на</w:t>
            </w:r>
            <w:r w:rsidRPr="00C06FFD">
              <w:rPr>
                <w:sz w:val="24"/>
                <w:szCs w:val="24"/>
              </w:rPr>
              <w:t xml:space="preserve"> младш</w:t>
            </w:r>
            <w:r>
              <w:rPr>
                <w:sz w:val="24"/>
                <w:szCs w:val="24"/>
              </w:rPr>
              <w:t>ий символ</w:t>
            </w:r>
            <w:r w:rsidRPr="00C06FFD">
              <w:rPr>
                <w:sz w:val="24"/>
                <w:szCs w:val="24"/>
              </w:rPr>
              <w:t xml:space="preserve"> </w:t>
            </w:r>
            <w:r w:rsidRPr="00C06FFD">
              <w:rPr>
                <w:sz w:val="24"/>
                <w:szCs w:val="24"/>
                <w:lang w:val="en-US"/>
              </w:rPr>
              <w:t>b</w:t>
            </w:r>
          </w:p>
        </w:tc>
      </w:tr>
      <w:tr w:rsidR="00D43DAB" w14:paraId="1AB72145" w14:textId="711D1C14" w:rsidTr="008576F6">
        <w:tc>
          <w:tcPr>
            <w:tcW w:w="1178" w:type="pct"/>
            <w:vAlign w:val="center"/>
          </w:tcPr>
          <w:p w14:paraId="190E49DC" w14:textId="0685C68C" w:rsidR="00D43DAB" w:rsidRPr="00285781" w:rsidRDefault="00A105B9" w:rsidP="00983D57">
            <w:pPr>
              <w:spacing w:line="360" w:lineRule="auto"/>
              <w:ind w:firstLine="35"/>
              <w:jc w:val="center"/>
              <w:rPr>
                <w:rFonts w:eastAsia="Calibri"/>
              </w:rP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601" w:type="pct"/>
            <w:vAlign w:val="center"/>
          </w:tcPr>
          <w:p w14:paraId="54343485" w14:textId="241DD360" w:rsidR="00D43DAB" w:rsidRPr="004621E2" w:rsidRDefault="004621E2" w:rsidP="00983D57">
            <w:pPr>
              <w:spacing w:line="360" w:lineRule="auto"/>
              <w:ind w:firstLine="35"/>
              <w:jc w:val="center"/>
              <w:rPr>
                <w:lang w:val="en-US"/>
              </w:rPr>
            </w:pPr>
            <w:r>
              <w:rPr>
                <w:lang w:val="en-US"/>
              </w:rPr>
              <w:t xml:space="preserve">0 N </w:t>
            </w:r>
            <m:oMath>
              <m:sSub>
                <m:sSubPr>
                  <m:ctrlPr>
                    <w:rPr>
                      <w:rFonts w:ascii="Cambria Math" w:hAnsi="Cambria Math"/>
                      <w:i/>
                    </w:rPr>
                  </m:ctrlPr>
                </m:sSubPr>
                <m:e>
                  <m:r>
                    <w:rPr>
                      <w:rFonts w:ascii="Cambria Math" w:hAnsi="Cambria Math"/>
                    </w:rPr>
                    <m:t>q</m:t>
                  </m:r>
                </m:e>
                <m:sub>
                  <m:r>
                    <w:rPr>
                      <w:rFonts w:ascii="Cambria Math" w:hAnsi="Cambria Math"/>
                    </w:rPr>
                    <m:t>5</m:t>
                  </m:r>
                </m:sub>
              </m:sSub>
            </m:oMath>
          </w:p>
        </w:tc>
        <w:tc>
          <w:tcPr>
            <w:tcW w:w="602" w:type="pct"/>
            <w:vAlign w:val="center"/>
          </w:tcPr>
          <w:p w14:paraId="71CFA39C" w14:textId="42FC7F9B" w:rsidR="00D43DAB" w:rsidRPr="004621E2" w:rsidRDefault="004621E2" w:rsidP="00983D57">
            <w:pPr>
              <w:spacing w:line="360" w:lineRule="auto"/>
              <w:ind w:firstLine="35"/>
              <w:jc w:val="center"/>
              <w:rPr>
                <w:lang w:val="en-US"/>
              </w:rPr>
            </w:pPr>
            <w:r w:rsidRPr="004621E2">
              <w:t xml:space="preserve">λ </w:t>
            </w:r>
            <w:r>
              <w:rPr>
                <w:lang w:val="en-US"/>
              </w:rPr>
              <w:t>R</w:t>
            </w:r>
            <w:r w:rsidRPr="004621E2">
              <w:t xml:space="preserve"> q</w:t>
            </w:r>
            <w:r>
              <w:rPr>
                <w:lang w:val="en-US"/>
              </w:rPr>
              <w:t>5</w:t>
            </w:r>
          </w:p>
        </w:tc>
        <w:tc>
          <w:tcPr>
            <w:tcW w:w="539" w:type="pct"/>
            <w:vAlign w:val="center"/>
          </w:tcPr>
          <w:p w14:paraId="45C49AF2" w14:textId="117E0CB4" w:rsidR="00D43DAB" w:rsidRPr="004621E2" w:rsidRDefault="004621E2" w:rsidP="00983D57">
            <w:pPr>
              <w:spacing w:line="360" w:lineRule="auto"/>
              <w:ind w:firstLine="35"/>
              <w:jc w:val="center"/>
              <w:rPr>
                <w:lang w:val="en-US"/>
              </w:rPr>
            </w:pPr>
            <w:r>
              <w:rPr>
                <w:lang w:val="en-US"/>
              </w:rPr>
              <w:t xml:space="preserve">| N </w:t>
            </w:r>
            <m:oMath>
              <m:sSub>
                <m:sSubPr>
                  <m:ctrlPr>
                    <w:rPr>
                      <w:rFonts w:ascii="Cambria Math" w:hAnsi="Cambria Math"/>
                      <w:i/>
                    </w:rPr>
                  </m:ctrlPr>
                </m:sSubPr>
                <m:e>
                  <m:r>
                    <w:rPr>
                      <w:rFonts w:ascii="Cambria Math" w:hAnsi="Cambria Math"/>
                    </w:rPr>
                    <m:t>q</m:t>
                  </m:r>
                </m:e>
                <m:sub>
                  <m:r>
                    <w:rPr>
                      <w:rFonts w:ascii="Cambria Math" w:hAnsi="Cambria Math"/>
                    </w:rPr>
                    <m:t>5</m:t>
                  </m:r>
                </m:sub>
              </m:sSub>
            </m:oMath>
          </w:p>
        </w:tc>
        <w:tc>
          <w:tcPr>
            <w:tcW w:w="606" w:type="pct"/>
            <w:vAlign w:val="center"/>
          </w:tcPr>
          <w:p w14:paraId="227918BF" w14:textId="3F5C2851" w:rsidR="00D43DAB" w:rsidRPr="004621E2" w:rsidRDefault="004621E2" w:rsidP="00983D57">
            <w:pPr>
              <w:spacing w:line="360" w:lineRule="auto"/>
              <w:ind w:firstLine="35"/>
              <w:jc w:val="center"/>
              <w:rPr>
                <w:lang w:val="en-US"/>
              </w:rPr>
            </w:pPr>
            <w:r>
              <w:rPr>
                <w:lang w:val="en-US"/>
              </w:rPr>
              <w:t>!</w:t>
            </w:r>
          </w:p>
        </w:tc>
        <w:tc>
          <w:tcPr>
            <w:tcW w:w="1474" w:type="pct"/>
            <w:vAlign w:val="center"/>
          </w:tcPr>
          <w:p w14:paraId="04CB2939" w14:textId="0AAC9751" w:rsidR="00D43DAB" w:rsidRPr="00C06FFD" w:rsidRDefault="00C06FFD" w:rsidP="00983D57">
            <w:pPr>
              <w:spacing w:line="360" w:lineRule="auto"/>
              <w:ind w:firstLine="35"/>
              <w:jc w:val="center"/>
              <w:rPr>
                <w:sz w:val="24"/>
                <w:szCs w:val="24"/>
              </w:rPr>
            </w:pPr>
            <w:r w:rsidRPr="00C06FFD">
              <w:rPr>
                <w:sz w:val="24"/>
                <w:szCs w:val="24"/>
              </w:rPr>
              <w:t>Стереть лишние символы</w:t>
            </w:r>
          </w:p>
        </w:tc>
      </w:tr>
    </w:tbl>
    <w:p w14:paraId="44675BB0" w14:textId="77777777" w:rsidR="008576F6" w:rsidRDefault="008576F6" w:rsidP="008576F6">
      <w:pPr>
        <w:spacing w:after="0" w:line="360" w:lineRule="auto"/>
        <w:ind w:firstLine="709"/>
        <w:jc w:val="both"/>
      </w:pPr>
    </w:p>
    <w:p w14:paraId="6BC865DE" w14:textId="318D7500" w:rsidR="008576F6" w:rsidRPr="00784B51" w:rsidRDefault="008576F6" w:rsidP="00784B51">
      <w:pPr>
        <w:spacing w:after="0" w:line="360" w:lineRule="auto"/>
        <w:ind w:firstLine="709"/>
        <w:jc w:val="both"/>
      </w:pPr>
      <w:r>
        <w:t>Согласно описанному ранее синтаксису машины, для программы вычисления функции Шеффера, формат входных данных будет иметь вид, приведённый на рисунке 2.</w:t>
      </w:r>
      <w:r w:rsidR="00EF1390">
        <w:t>2</w:t>
      </w:r>
      <w:r>
        <w:t xml:space="preserve">.  При запуске программы на вход в консоль всё также необходимо также подать машинное слово, которое может содержать </w:t>
      </w:r>
      <w:r>
        <w:lastRenderedPageBreak/>
        <w:t xml:space="preserve">только символы алфавита. Машинное слово обязательно должно оканчиваться символом пробела «_». </w:t>
      </w:r>
    </w:p>
    <w:p w14:paraId="1BA89D8E" w14:textId="38D7398C" w:rsidR="00C06FFD" w:rsidRDefault="00784B51" w:rsidP="008576F6">
      <w:pPr>
        <w:spacing w:after="0" w:line="360" w:lineRule="auto"/>
        <w:ind w:firstLine="709"/>
        <w:jc w:val="center"/>
        <w:rPr>
          <w:b/>
          <w:bCs/>
        </w:rPr>
      </w:pPr>
      <w:r w:rsidRPr="00784B51">
        <w:rPr>
          <w:b/>
          <w:bCs/>
          <w:noProof/>
        </w:rPr>
        <w:drawing>
          <wp:inline distT="0" distB="0" distL="0" distR="0" wp14:anchorId="33C77A90" wp14:editId="5302AEB4">
            <wp:extent cx="2353689" cy="5292437"/>
            <wp:effectExtent l="0" t="0" r="889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56801" cy="5299433"/>
                    </a:xfrm>
                    <a:prstGeom prst="rect">
                      <a:avLst/>
                    </a:prstGeom>
                  </pic:spPr>
                </pic:pic>
              </a:graphicData>
            </a:graphic>
          </wp:inline>
        </w:drawing>
      </w:r>
    </w:p>
    <w:p w14:paraId="0660D311" w14:textId="6A9E91ED" w:rsidR="008576F6" w:rsidRPr="005137C3" w:rsidRDefault="008576F6" w:rsidP="008576F6">
      <w:pPr>
        <w:spacing w:after="0" w:line="360" w:lineRule="auto"/>
        <w:ind w:firstLine="709"/>
        <w:jc w:val="center"/>
        <w:rPr>
          <w:sz w:val="24"/>
          <w:szCs w:val="24"/>
        </w:rPr>
      </w:pPr>
      <w:r w:rsidRPr="00E747E6">
        <w:rPr>
          <w:sz w:val="24"/>
          <w:szCs w:val="24"/>
        </w:rPr>
        <w:t>Ри</w:t>
      </w:r>
      <w:r>
        <w:rPr>
          <w:sz w:val="24"/>
          <w:szCs w:val="24"/>
        </w:rPr>
        <w:t>сунок</w:t>
      </w:r>
      <w:r w:rsidRPr="00E747E6">
        <w:rPr>
          <w:sz w:val="24"/>
          <w:szCs w:val="24"/>
        </w:rPr>
        <w:t xml:space="preserve"> </w:t>
      </w:r>
      <w:r>
        <w:rPr>
          <w:sz w:val="24"/>
          <w:szCs w:val="24"/>
        </w:rPr>
        <w:t>2.</w:t>
      </w:r>
      <w:r w:rsidR="00EF1390">
        <w:rPr>
          <w:sz w:val="24"/>
          <w:szCs w:val="24"/>
        </w:rPr>
        <w:t>2</w:t>
      </w:r>
      <w:r w:rsidRPr="00E747E6">
        <w:rPr>
          <w:sz w:val="24"/>
          <w:szCs w:val="24"/>
        </w:rPr>
        <w:t xml:space="preserve"> – </w:t>
      </w:r>
      <w:r>
        <w:rPr>
          <w:sz w:val="24"/>
          <w:szCs w:val="24"/>
        </w:rPr>
        <w:t>Формат входных данных программы вычисления функции Шеффера</w:t>
      </w:r>
    </w:p>
    <w:p w14:paraId="441C2268" w14:textId="77777777" w:rsidR="008576F6" w:rsidRDefault="008576F6" w:rsidP="008576F6">
      <w:pPr>
        <w:spacing w:after="0" w:line="360" w:lineRule="auto"/>
        <w:ind w:firstLine="709"/>
        <w:jc w:val="center"/>
        <w:rPr>
          <w:b/>
          <w:bCs/>
        </w:rPr>
      </w:pPr>
    </w:p>
    <w:p w14:paraId="68B86007" w14:textId="45DA1DB9" w:rsidR="009009E4" w:rsidRDefault="00D43DAB" w:rsidP="004F045B">
      <w:pPr>
        <w:spacing w:after="0" w:line="360" w:lineRule="auto"/>
        <w:ind w:firstLine="709"/>
        <w:jc w:val="both"/>
      </w:pPr>
      <w:r w:rsidRPr="00D43DAB">
        <w:rPr>
          <w:b/>
          <w:bCs/>
        </w:rPr>
        <w:t>Пример</w:t>
      </w:r>
      <w:r w:rsidR="009C1BE2">
        <w:rPr>
          <w:b/>
          <w:bCs/>
        </w:rPr>
        <w:t xml:space="preserve"> №1</w:t>
      </w:r>
      <w:r>
        <w:rPr>
          <w:b/>
          <w:bCs/>
        </w:rPr>
        <w:t xml:space="preserve">. </w:t>
      </w:r>
      <w:r>
        <w:t xml:space="preserve">Пусть </w:t>
      </w:r>
      <w:r>
        <w:rPr>
          <w:lang w:val="en-US"/>
        </w:rPr>
        <w:t>a</w:t>
      </w:r>
      <w:r w:rsidRPr="00D43DAB">
        <w:t xml:space="preserve"> = 101</w:t>
      </w:r>
      <w:r>
        <w:t xml:space="preserve">, </w:t>
      </w:r>
      <w:r>
        <w:rPr>
          <w:lang w:val="en-US"/>
        </w:rPr>
        <w:t>b</w:t>
      </w:r>
      <w:r w:rsidRPr="00D43DAB">
        <w:t xml:space="preserve"> =</w:t>
      </w:r>
      <w:r>
        <w:t xml:space="preserve"> </w:t>
      </w:r>
      <w:r w:rsidRPr="00D43DAB">
        <w:t>110</w:t>
      </w:r>
      <w:r>
        <w:t>, применим к ним функцию Шеффера.</w:t>
      </w:r>
      <w:r w:rsidRPr="00D43DAB">
        <w:t xml:space="preserve"> </w:t>
      </w:r>
      <w:r w:rsidR="00C06FFD">
        <w:t xml:space="preserve">После инверсии </w:t>
      </w:r>
      <w:r w:rsidR="00C06FFD">
        <w:rPr>
          <w:lang w:val="en-US"/>
        </w:rPr>
        <w:t>a</w:t>
      </w:r>
      <w:r w:rsidR="00C06FFD" w:rsidRPr="00C06FFD">
        <w:t xml:space="preserve"> = </w:t>
      </w:r>
      <w:r w:rsidR="00C06FFD">
        <w:t xml:space="preserve">010, </w:t>
      </w:r>
      <w:r w:rsidR="00C06FFD">
        <w:rPr>
          <w:lang w:val="en-US"/>
        </w:rPr>
        <w:t>b</w:t>
      </w:r>
      <w:r w:rsidR="00C06FFD" w:rsidRPr="00C06FFD">
        <w:t xml:space="preserve"> = </w:t>
      </w:r>
      <w:r w:rsidR="00C06FFD">
        <w:t xml:space="preserve">001. </w:t>
      </w:r>
      <w:r w:rsidR="004621E2">
        <w:t>После применения</w:t>
      </w:r>
      <w:r w:rsidR="00C06FFD">
        <w:t xml:space="preserve"> дизъюнкции</w:t>
      </w:r>
      <w:r w:rsidR="00C06FFD" w:rsidRPr="00C06FFD">
        <w:t xml:space="preserve"> </w:t>
      </w:r>
      <w:r w:rsidR="00C06FFD">
        <w:rPr>
          <w:lang w:val="en-US"/>
        </w:rPr>
        <w:t>a</w:t>
      </w:r>
      <w:r w:rsidR="00C06FFD" w:rsidRPr="00C06FFD">
        <w:t>+</w:t>
      </w:r>
      <w:r w:rsidR="00C06FFD">
        <w:rPr>
          <w:lang w:val="en-US"/>
        </w:rPr>
        <w:t>b</w:t>
      </w:r>
      <w:r w:rsidR="00C06FFD">
        <w:t xml:space="preserve"> </w:t>
      </w:r>
      <w:r w:rsidR="00C06FFD" w:rsidRPr="00C06FFD">
        <w:t>=</w:t>
      </w:r>
      <w:r w:rsidR="00C06FFD">
        <w:t xml:space="preserve"> 011</w:t>
      </w:r>
      <w:r w:rsidR="004621E2">
        <w:t xml:space="preserve"> получим результат вычисления искомой функции</w:t>
      </w:r>
      <w:r w:rsidR="000424DF" w:rsidRPr="000424DF">
        <w:t xml:space="preserve"> </w:t>
      </w:r>
      <m:oMath>
        <m:r>
          <w:rPr>
            <w:rFonts w:ascii="Cambria Math" w:hAnsi="Cambria Math"/>
            <w:lang w:val="en-US"/>
          </w:rPr>
          <m:t>f</m:t>
        </m:r>
        <m:r>
          <w:rPr>
            <w:rFonts w:ascii="Cambria Math" w:hAnsi="Cambria Math"/>
          </w:rPr>
          <m:t>(</m:t>
        </m:r>
        <m:r>
          <w:rPr>
            <w:rFonts w:ascii="Cambria Math" w:hAnsi="Cambria Math"/>
            <w:lang w:val="en-US"/>
          </w:rPr>
          <m:t>a</m:t>
        </m:r>
        <m:r>
          <w:rPr>
            <w:rFonts w:ascii="Cambria Math" w:hAnsi="Cambria Math"/>
          </w:rPr>
          <m:t xml:space="preserve">, </m:t>
        </m:r>
        <m:r>
          <w:rPr>
            <w:rFonts w:ascii="Cambria Math" w:hAnsi="Cambria Math"/>
            <w:lang w:val="en-US"/>
          </w:rPr>
          <m:t>b</m:t>
        </m:r>
        <m:r>
          <w:rPr>
            <w:rFonts w:ascii="Cambria Math" w:hAnsi="Cambria Math"/>
          </w:rPr>
          <m:t>)=</m:t>
        </m:r>
        <m:r>
          <m:rPr>
            <m:sty m:val="p"/>
          </m:rPr>
          <w:rPr>
            <w:rFonts w:ascii="Cambria Math" w:hAnsi="Cambria Math"/>
          </w:rPr>
          <m:t>101|110=011</m:t>
        </m:r>
      </m:oMath>
      <w:r w:rsidR="00C06FFD">
        <w:t xml:space="preserve">. </w:t>
      </w:r>
      <w:r w:rsidR="001566D7">
        <w:t xml:space="preserve"> </w:t>
      </w:r>
      <w:r w:rsidR="00B876F5">
        <w:rPr>
          <w:rFonts w:eastAsiaTheme="minorEastAsia"/>
        </w:rPr>
        <w:t xml:space="preserve">Результат работы симуляции машины Тьюринга для указанных входных данных представлен на рисунке </w:t>
      </w:r>
      <w:r w:rsidR="00DA62F6">
        <w:rPr>
          <w:rFonts w:eastAsiaTheme="minorEastAsia"/>
        </w:rPr>
        <w:t>3</w:t>
      </w:r>
      <w:r w:rsidR="004F045B">
        <w:rPr>
          <w:rFonts w:eastAsiaTheme="minorEastAsia"/>
        </w:rPr>
        <w:t xml:space="preserve"> приложения Б.</w:t>
      </w:r>
      <w:r w:rsidR="00B876F5">
        <w:rPr>
          <w:rFonts w:eastAsiaTheme="minorEastAsia"/>
        </w:rPr>
        <w:t xml:space="preserve"> </w:t>
      </w:r>
      <w:r w:rsidR="00B876F5">
        <w:t xml:space="preserve">Каретка стоит слева от числа </w:t>
      </w:r>
      <m:oMath>
        <m:r>
          <w:rPr>
            <w:rFonts w:ascii="Cambria Math" w:hAnsi="Cambria Math"/>
          </w:rPr>
          <m:t>a</m:t>
        </m:r>
      </m:oMath>
      <w:r w:rsidR="00B876F5" w:rsidRPr="00055D99">
        <w:rPr>
          <w:rFonts w:eastAsiaTheme="minorEastAsia"/>
        </w:rPr>
        <w:t>.</w:t>
      </w:r>
      <w:r w:rsidR="004F045B">
        <w:t xml:space="preserve"> </w:t>
      </w:r>
      <w:r w:rsidR="00C06FFD">
        <w:t>Проверим полученный результат по таблице истинности для функции Шеффера, приведённой ниже (таблица 2.</w:t>
      </w:r>
      <w:r w:rsidR="00EF1390">
        <w:t>3</w:t>
      </w:r>
      <w:r w:rsidR="00C06FFD">
        <w:t>)</w:t>
      </w:r>
      <w:r w:rsidR="009009E4">
        <w:t>:</w:t>
      </w:r>
    </w:p>
    <w:p w14:paraId="4229BAFB" w14:textId="4D332971" w:rsidR="00B35322" w:rsidRPr="00B35322" w:rsidRDefault="00B35322" w:rsidP="00B876F5">
      <w:pPr>
        <w:spacing w:before="160" w:after="0" w:line="360" w:lineRule="auto"/>
        <w:ind w:firstLine="709"/>
        <w:rPr>
          <w:sz w:val="24"/>
          <w:szCs w:val="24"/>
        </w:rPr>
      </w:pPr>
      <w:r w:rsidRPr="00CD4400">
        <w:rPr>
          <w:sz w:val="24"/>
          <w:szCs w:val="24"/>
        </w:rPr>
        <w:lastRenderedPageBreak/>
        <w:t xml:space="preserve">Таблица </w:t>
      </w:r>
      <w:r>
        <w:rPr>
          <w:sz w:val="24"/>
          <w:szCs w:val="24"/>
        </w:rPr>
        <w:t>2</w:t>
      </w:r>
      <w:r w:rsidRPr="00CD4400">
        <w:rPr>
          <w:sz w:val="24"/>
          <w:szCs w:val="24"/>
        </w:rPr>
        <w:t>.</w:t>
      </w:r>
      <w:r w:rsidR="00EF1390">
        <w:rPr>
          <w:sz w:val="24"/>
          <w:szCs w:val="24"/>
        </w:rPr>
        <w:t>3</w:t>
      </w:r>
      <w:r w:rsidRPr="00CD4400">
        <w:rPr>
          <w:sz w:val="24"/>
          <w:szCs w:val="24"/>
        </w:rPr>
        <w:t xml:space="preserve"> – </w:t>
      </w:r>
      <w:r>
        <w:rPr>
          <w:sz w:val="24"/>
          <w:szCs w:val="24"/>
        </w:rPr>
        <w:t>Таблица истинности функции Шеффера</w:t>
      </w:r>
    </w:p>
    <w:p w14:paraId="45001237" w14:textId="1D8D44E3" w:rsidR="009915F4" w:rsidRDefault="00B35322" w:rsidP="00610910">
      <w:pPr>
        <w:spacing w:after="0" w:line="360" w:lineRule="auto"/>
        <w:ind w:firstLine="709"/>
        <w:jc w:val="both"/>
        <w:rPr>
          <w:noProof/>
        </w:rPr>
      </w:pPr>
      <w:r w:rsidRPr="00B35322">
        <w:rPr>
          <w:noProof/>
        </w:rPr>
        <w:drawing>
          <wp:inline distT="0" distB="0" distL="0" distR="0" wp14:anchorId="68608987" wp14:editId="44DAE7F7">
            <wp:extent cx="3568700" cy="1622136"/>
            <wp:effectExtent l="0" t="0" r="0" b="0"/>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1191" cy="1632359"/>
                    </a:xfrm>
                    <a:prstGeom prst="rect">
                      <a:avLst/>
                    </a:prstGeom>
                  </pic:spPr>
                </pic:pic>
              </a:graphicData>
            </a:graphic>
          </wp:inline>
        </w:drawing>
      </w:r>
      <w:r w:rsidRPr="00B35322">
        <w:rPr>
          <w:noProof/>
        </w:rPr>
        <w:t xml:space="preserve"> </w:t>
      </w:r>
    </w:p>
    <w:p w14:paraId="5A2B250D" w14:textId="77777777" w:rsidR="00A125D0" w:rsidRDefault="00A125D0" w:rsidP="00B876F5">
      <w:pPr>
        <w:spacing w:after="0" w:line="360" w:lineRule="auto"/>
        <w:ind w:firstLine="709"/>
        <w:jc w:val="both"/>
      </w:pPr>
    </w:p>
    <w:p w14:paraId="44393BC3" w14:textId="296FFEE3" w:rsidR="00A125D0" w:rsidRDefault="00A125D0" w:rsidP="00A125D0">
      <w:pPr>
        <w:spacing w:after="0" w:line="360" w:lineRule="auto"/>
        <w:ind w:firstLine="709"/>
        <w:jc w:val="both"/>
      </w:pPr>
      <w:r w:rsidRPr="00D43DAB">
        <w:rPr>
          <w:b/>
          <w:bCs/>
        </w:rPr>
        <w:t>Пример</w:t>
      </w:r>
      <w:r>
        <w:rPr>
          <w:b/>
          <w:bCs/>
        </w:rPr>
        <w:t xml:space="preserve"> №2. </w:t>
      </w:r>
      <w:r>
        <w:t xml:space="preserve">Пусть </w:t>
      </w:r>
      <w:r>
        <w:rPr>
          <w:lang w:val="en-US"/>
        </w:rPr>
        <w:t>a</w:t>
      </w:r>
      <w:r w:rsidRPr="00D43DAB">
        <w:t xml:space="preserve"> = 1</w:t>
      </w:r>
      <w:r>
        <w:t>1</w:t>
      </w:r>
      <w:r w:rsidRPr="00D43DAB">
        <w:t>1</w:t>
      </w:r>
      <w:r>
        <w:t xml:space="preserve">, </w:t>
      </w:r>
      <w:r>
        <w:rPr>
          <w:lang w:val="en-US"/>
        </w:rPr>
        <w:t>b</w:t>
      </w:r>
      <w:r w:rsidRPr="00D43DAB">
        <w:t xml:space="preserve"> =</w:t>
      </w:r>
      <w:r>
        <w:t xml:space="preserve"> </w:t>
      </w:r>
      <w:r w:rsidRPr="00D43DAB">
        <w:t>1</w:t>
      </w:r>
      <w:r>
        <w:t>0</w:t>
      </w:r>
      <w:r w:rsidRPr="00D43DAB">
        <w:t>0</w:t>
      </w:r>
      <w:r>
        <w:t>, применим к ним функцию Шеффера.</w:t>
      </w:r>
      <w:r w:rsidRPr="00D43DAB">
        <w:t xml:space="preserve"> </w:t>
      </w:r>
      <w:r>
        <w:t xml:space="preserve">После инверсии </w:t>
      </w:r>
      <w:r>
        <w:rPr>
          <w:lang w:val="en-US"/>
        </w:rPr>
        <w:t>a</w:t>
      </w:r>
      <w:r w:rsidRPr="00C06FFD">
        <w:t xml:space="preserve"> = </w:t>
      </w:r>
      <w:r>
        <w:t xml:space="preserve">000, </w:t>
      </w:r>
      <w:r>
        <w:rPr>
          <w:lang w:val="en-US"/>
        </w:rPr>
        <w:t>b</w:t>
      </w:r>
      <w:r w:rsidRPr="00C06FFD">
        <w:t xml:space="preserve"> = </w:t>
      </w:r>
      <w:r>
        <w:t>011. После применения дизъюнкции</w:t>
      </w:r>
      <w:r w:rsidRPr="00C06FFD">
        <w:t xml:space="preserve"> </w:t>
      </w:r>
      <w:r>
        <w:rPr>
          <w:lang w:val="en-US"/>
        </w:rPr>
        <w:t>a</w:t>
      </w:r>
      <w:r w:rsidRPr="00C06FFD">
        <w:t>+</w:t>
      </w:r>
      <w:r>
        <w:rPr>
          <w:lang w:val="en-US"/>
        </w:rPr>
        <w:t>b</w:t>
      </w:r>
      <w:r>
        <w:t xml:space="preserve"> </w:t>
      </w:r>
      <w:r w:rsidRPr="00C06FFD">
        <w:t>=</w:t>
      </w:r>
      <w:r>
        <w:t xml:space="preserve"> 011 получим результат вычисления искомой функции</w:t>
      </w:r>
      <w:r w:rsidRPr="000424DF">
        <w:t xml:space="preserve"> </w:t>
      </w:r>
      <m:oMath>
        <m:r>
          <w:rPr>
            <w:rFonts w:ascii="Cambria Math" w:hAnsi="Cambria Math"/>
            <w:lang w:val="en-US"/>
          </w:rPr>
          <m:t>f</m:t>
        </m:r>
        <m:r>
          <w:rPr>
            <w:rFonts w:ascii="Cambria Math" w:hAnsi="Cambria Math"/>
          </w:rPr>
          <m:t>(</m:t>
        </m:r>
        <m:r>
          <w:rPr>
            <w:rFonts w:ascii="Cambria Math" w:hAnsi="Cambria Math"/>
            <w:lang w:val="en-US"/>
          </w:rPr>
          <m:t>a</m:t>
        </m:r>
        <m:r>
          <w:rPr>
            <w:rFonts w:ascii="Cambria Math" w:hAnsi="Cambria Math"/>
          </w:rPr>
          <m:t xml:space="preserve">, </m:t>
        </m:r>
        <m:r>
          <w:rPr>
            <w:rFonts w:ascii="Cambria Math" w:hAnsi="Cambria Math"/>
            <w:lang w:val="en-US"/>
          </w:rPr>
          <m:t>b</m:t>
        </m:r>
        <m:r>
          <w:rPr>
            <w:rFonts w:ascii="Cambria Math" w:hAnsi="Cambria Math"/>
          </w:rPr>
          <m:t>)=</m:t>
        </m:r>
        <m:r>
          <m:rPr>
            <m:sty m:val="p"/>
          </m:rPr>
          <w:rPr>
            <w:rFonts w:ascii="Cambria Math" w:hAnsi="Cambria Math"/>
          </w:rPr>
          <m:t>111|100=011</m:t>
        </m:r>
      </m:oMath>
      <w:r>
        <w:t xml:space="preserve">.  </w:t>
      </w:r>
      <w:r>
        <w:rPr>
          <w:rFonts w:eastAsiaTheme="minorEastAsia"/>
        </w:rPr>
        <w:t xml:space="preserve">Результат работы симуляции машины Тьюринга для указанных входных данных представлен на рисунке </w:t>
      </w:r>
      <w:r w:rsidR="00DA62F6">
        <w:rPr>
          <w:rFonts w:eastAsiaTheme="minorEastAsia"/>
        </w:rPr>
        <w:t>4</w:t>
      </w:r>
      <w:r>
        <w:rPr>
          <w:rFonts w:eastAsiaTheme="minorEastAsia"/>
        </w:rPr>
        <w:t xml:space="preserve"> приложения Б. </w:t>
      </w:r>
    </w:p>
    <w:p w14:paraId="4F9872AF" w14:textId="1F5B5876" w:rsidR="00B876F5" w:rsidRDefault="00DA62F6" w:rsidP="00B876F5">
      <w:pPr>
        <w:spacing w:after="0" w:line="360" w:lineRule="auto"/>
        <w:ind w:firstLine="709"/>
        <w:jc w:val="both"/>
      </w:pPr>
      <w:r>
        <w:t>С</w:t>
      </w:r>
      <w:r w:rsidR="00B876F5">
        <w:t xml:space="preserve">равнив </w:t>
      </w:r>
      <w:r w:rsidR="00A125D0">
        <w:t xml:space="preserve">все </w:t>
      </w:r>
      <w:r w:rsidR="00B876F5">
        <w:t>полученны</w:t>
      </w:r>
      <w:r w:rsidR="00A125D0">
        <w:t>е</w:t>
      </w:r>
      <w:r w:rsidR="00B876F5">
        <w:t xml:space="preserve"> результат</w:t>
      </w:r>
      <w:r w:rsidR="00A125D0">
        <w:t>ы</w:t>
      </w:r>
      <w:r>
        <w:t xml:space="preserve"> работы программы</w:t>
      </w:r>
      <w:r w:rsidR="006B0432">
        <w:t>, приведённые в приложении Б,</w:t>
      </w:r>
      <w:r w:rsidR="00A125D0">
        <w:t xml:space="preserve"> с аналитическими расчётами</w:t>
      </w:r>
      <w:r w:rsidR="00B876F5">
        <w:t xml:space="preserve">, </w:t>
      </w:r>
      <w:r w:rsidR="00703E5E">
        <w:t>можно сделать вывод, что вычисления, проведённые согласно полученн</w:t>
      </w:r>
      <w:r w:rsidR="00CD223C">
        <w:t>ым</w:t>
      </w:r>
      <w:r w:rsidR="00703E5E">
        <w:t xml:space="preserve"> алгоритм</w:t>
      </w:r>
      <w:r w:rsidR="00CD223C">
        <w:t>ам</w:t>
      </w:r>
      <w:r w:rsidR="00703E5E">
        <w:t xml:space="preserve">, корректны. </w:t>
      </w:r>
    </w:p>
    <w:p w14:paraId="23B24F80" w14:textId="29E35846" w:rsidR="00B35322" w:rsidRPr="00DB171F" w:rsidRDefault="00D43DAB" w:rsidP="00610910">
      <w:pPr>
        <w:spacing w:after="0" w:line="360" w:lineRule="auto"/>
        <w:ind w:firstLine="709"/>
        <w:jc w:val="center"/>
        <w:rPr>
          <w:sz w:val="24"/>
          <w:szCs w:val="24"/>
        </w:rPr>
      </w:pPr>
      <w:r>
        <w:br w:type="page"/>
      </w:r>
    </w:p>
    <w:p w14:paraId="3155D779" w14:textId="3CC61979" w:rsidR="00E35FB5" w:rsidRPr="00E35FB5" w:rsidRDefault="00DD4DAB" w:rsidP="00726B45">
      <w:pPr>
        <w:pStyle w:val="1"/>
        <w:spacing w:before="0" w:line="480" w:lineRule="auto"/>
        <w:rPr>
          <w:b/>
          <w:bCs/>
        </w:rPr>
      </w:pPr>
      <w:bookmarkStart w:id="528" w:name="_Toc135042219"/>
      <w:r w:rsidRPr="008150BD">
        <w:rPr>
          <w:b/>
          <w:bCs/>
        </w:rPr>
        <w:lastRenderedPageBreak/>
        <w:t>Заключение</w:t>
      </w:r>
      <w:bookmarkEnd w:id="528"/>
    </w:p>
    <w:p w14:paraId="2730173C" w14:textId="3AAB2DEB" w:rsidR="008150BD" w:rsidRDefault="00E35FB5" w:rsidP="00610910">
      <w:pPr>
        <w:spacing w:after="0" w:line="360" w:lineRule="auto"/>
        <w:ind w:firstLine="709"/>
        <w:jc w:val="both"/>
      </w:pPr>
      <w:r>
        <w:t>И</w:t>
      </w:r>
      <w:r w:rsidRPr="00E35FB5">
        <w:t>зучение машины Тьюринга, вычислимых и рекурсивных функций позволяет получить фундаментальные знания о принципах вычислений и алгоритмов, а также развить навыки разработки программного обеспечения. Эти концепции имеют широкий спектр применений в различных областях компьютерных наук, математики и информатики, и являются основой для дальнейших исследований и разработок в этих областях.</w:t>
      </w:r>
      <w:r w:rsidR="008374BB">
        <w:t xml:space="preserve"> В ходе данной курсовой работы были рассмотрены такие понятия, как машина Тьюринга</w:t>
      </w:r>
      <w:r w:rsidR="008374BB" w:rsidRPr="00E35FB5">
        <w:t xml:space="preserve"> </w:t>
      </w:r>
      <w:r w:rsidR="008374BB">
        <w:t>и вычислимые функции, а также решены практические задачи, связанные с ними.</w:t>
      </w:r>
    </w:p>
    <w:p w14:paraId="6CB56CFC" w14:textId="18D2FD6F" w:rsidR="000D160D" w:rsidRDefault="000D160D" w:rsidP="00610910">
      <w:pPr>
        <w:spacing w:after="0" w:line="360" w:lineRule="auto"/>
        <w:ind w:firstLine="709"/>
        <w:jc w:val="both"/>
      </w:pPr>
      <w:r>
        <w:t>Машина Тьюринга является универсальной вычислительной моделью, способной моделировать любые алгоритмы и вычислительные процессы. Она имеет важное значение в теории вычислений и служит основой для исследования сложности алгоритмов и компьютерных систем. В ходе работы были рассмотрены основные понятия, связанные с абстрактной вычислительной машиной Тьюринга, вычислимыми и рекурсивными функциями, а также их практические применения.</w:t>
      </w:r>
    </w:p>
    <w:p w14:paraId="5D82F1B7" w14:textId="64772BC4" w:rsidR="007D773C" w:rsidRDefault="000D160D" w:rsidP="00610910">
      <w:pPr>
        <w:spacing w:after="0" w:line="360" w:lineRule="auto"/>
        <w:ind w:firstLine="709"/>
        <w:jc w:val="both"/>
      </w:pPr>
      <w:r>
        <w:t>Вычислимые и рекурсивные функции представляют собой математические концепции, которые используются для описания и анализа различных алгоритмических процессов. Они находят широкое применение в практике разработки программного обеспечения и решения различных задач. Например, вычислимые функции используются для обработки данных, оптимизации кода, создания компиляторов и интерпретаторов, а также для решения задач поиска, сортировки, обработки изображений и звука, математических вычислений и других алгоритмических задач.</w:t>
      </w:r>
    </w:p>
    <w:p w14:paraId="0CAE21FC" w14:textId="2E70E2AF" w:rsidR="00312390" w:rsidRPr="00D43DAB" w:rsidRDefault="00312390" w:rsidP="00312390">
      <w:r>
        <w:br w:type="page"/>
      </w:r>
    </w:p>
    <w:p w14:paraId="33DD6C99" w14:textId="540D59CD" w:rsidR="004B73CD" w:rsidRPr="00624745" w:rsidRDefault="0081571C" w:rsidP="008374BB">
      <w:pPr>
        <w:pStyle w:val="1"/>
        <w:spacing w:before="0" w:line="480" w:lineRule="auto"/>
        <w:ind w:left="426"/>
        <w:rPr>
          <w:b/>
          <w:bCs/>
        </w:rPr>
      </w:pPr>
      <w:bookmarkStart w:id="529" w:name="_Toc135042220"/>
      <w:r>
        <w:rPr>
          <w:b/>
          <w:bCs/>
        </w:rPr>
        <w:lastRenderedPageBreak/>
        <w:t>Список использованных источников</w:t>
      </w:r>
      <w:bookmarkEnd w:id="529"/>
    </w:p>
    <w:p w14:paraId="64030019" w14:textId="7B63AA7B" w:rsidR="00593B3D" w:rsidRDefault="00593B3D" w:rsidP="00593B3D">
      <w:pPr>
        <w:pStyle w:val="a5"/>
        <w:numPr>
          <w:ilvl w:val="0"/>
          <w:numId w:val="44"/>
        </w:numPr>
        <w:spacing w:line="360" w:lineRule="auto"/>
        <w:jc w:val="both"/>
      </w:pPr>
      <w:r w:rsidRPr="00094CCB">
        <w:t>Гаврилов Г. П., Сапоженк</w:t>
      </w:r>
      <w:r>
        <w:t>о</w:t>
      </w:r>
      <w:r w:rsidRPr="00094CCB">
        <w:t xml:space="preserve"> А. А. Задачи и упражнения по дискретной математике: Учеб. пособие. </w:t>
      </w:r>
      <w:r>
        <w:t>–</w:t>
      </w:r>
      <w:r w:rsidRPr="00094CCB">
        <w:t xml:space="preserve"> 3-е изд., перераб</w:t>
      </w:r>
      <w:r>
        <w:t>.</w:t>
      </w:r>
      <w:r w:rsidRPr="00094CCB">
        <w:t xml:space="preserve"> </w:t>
      </w:r>
      <w:r>
        <w:t>–</w:t>
      </w:r>
      <w:r w:rsidRPr="00094CCB">
        <w:t xml:space="preserve"> М.: ФИЗМАТЛИТ, 2005. </w:t>
      </w:r>
      <w:r>
        <w:t>–</w:t>
      </w:r>
      <w:r w:rsidRPr="00094CCB">
        <w:t xml:space="preserve"> 416 с.</w:t>
      </w:r>
    </w:p>
    <w:p w14:paraId="39901F34" w14:textId="6909E4BB" w:rsidR="0048136A" w:rsidRDefault="0048136A" w:rsidP="00593B3D">
      <w:pPr>
        <w:pStyle w:val="a5"/>
        <w:numPr>
          <w:ilvl w:val="0"/>
          <w:numId w:val="44"/>
        </w:numPr>
        <w:spacing w:line="360" w:lineRule="auto"/>
        <w:jc w:val="both"/>
      </w:pPr>
      <w:r w:rsidRPr="0096174E">
        <w:t>Яблонский С. В. Введение в дискретную математику: учебное пособие для вузов / С. В. Яблонский .– 5-е изд., стер. – М</w:t>
      </w:r>
      <w:r>
        <w:t>.</w:t>
      </w:r>
      <w:r w:rsidRPr="0096174E">
        <w:t>: Высшая школа, 2008. – 384 с.</w:t>
      </w:r>
    </w:p>
    <w:p w14:paraId="2EF896C7" w14:textId="22A9B7F5" w:rsidR="00486CB5" w:rsidRPr="00E01C18" w:rsidRDefault="00486CB5" w:rsidP="009658BB">
      <w:pPr>
        <w:pStyle w:val="a5"/>
        <w:numPr>
          <w:ilvl w:val="0"/>
          <w:numId w:val="44"/>
        </w:numPr>
        <w:spacing w:line="360" w:lineRule="auto"/>
        <w:jc w:val="both"/>
      </w:pPr>
      <w:r w:rsidRPr="00E01C18">
        <w:t xml:space="preserve">Введение в дискретную математику: Учеб. пособие для вузов /Под ред. В.А. Садовничего. </w:t>
      </w:r>
      <w:r w:rsidR="002D5225" w:rsidRPr="00E01C18">
        <w:t>–</w:t>
      </w:r>
      <w:r w:rsidRPr="00E01C18">
        <w:t xml:space="preserve"> 4-е изд., стер. </w:t>
      </w:r>
      <w:r w:rsidR="002D5225" w:rsidRPr="00E01C18">
        <w:t xml:space="preserve">– </w:t>
      </w:r>
      <w:r w:rsidRPr="00E01C18">
        <w:t>М.: Высш</w:t>
      </w:r>
      <w:r w:rsidR="00673C98" w:rsidRPr="00E01C18">
        <w:t>.</w:t>
      </w:r>
      <w:r w:rsidRPr="00E01C18">
        <w:t xml:space="preserve"> шк.; 2003. </w:t>
      </w:r>
      <w:r w:rsidR="002D5225" w:rsidRPr="00E01C18">
        <w:t xml:space="preserve">– </w:t>
      </w:r>
      <w:r w:rsidRPr="00E01C18">
        <w:t>384 с.</w:t>
      </w:r>
    </w:p>
    <w:p w14:paraId="11BD2B09" w14:textId="0E0F1A45" w:rsidR="00486CB5" w:rsidRPr="00E01C18" w:rsidRDefault="00486CB5" w:rsidP="009658BB">
      <w:pPr>
        <w:pStyle w:val="a5"/>
        <w:numPr>
          <w:ilvl w:val="0"/>
          <w:numId w:val="44"/>
        </w:numPr>
        <w:spacing w:line="360" w:lineRule="auto"/>
        <w:jc w:val="both"/>
      </w:pPr>
      <w:r w:rsidRPr="00E01C18">
        <w:t xml:space="preserve">Тишин В.В. Дискретная математика в примерах и задачах. – СПб.: БХВ-Петербург, 2008. </w:t>
      </w:r>
      <w:r w:rsidR="002D5225" w:rsidRPr="00E01C18">
        <w:t xml:space="preserve">– </w:t>
      </w:r>
      <w:r w:rsidRPr="00E01C18">
        <w:t>352 с.</w:t>
      </w:r>
    </w:p>
    <w:p w14:paraId="4157A31C" w14:textId="67F45178" w:rsidR="00A922BD" w:rsidRPr="00E01C18" w:rsidRDefault="00673C98" w:rsidP="009658BB">
      <w:pPr>
        <w:pStyle w:val="a5"/>
        <w:numPr>
          <w:ilvl w:val="0"/>
          <w:numId w:val="44"/>
        </w:numPr>
        <w:spacing w:line="360" w:lineRule="auto"/>
        <w:jc w:val="both"/>
      </w:pPr>
      <w:r w:rsidRPr="00E01C18">
        <w:t>Пильщиков В.Н., Абрамов В.Г., Вылиток А.А., Горячая И.В. Машина Тьюринга и алгоритмы Маркова. Решение задач. (Учебно-методическое пособие)</w:t>
      </w:r>
      <w:r w:rsidR="00526458" w:rsidRPr="00E01C18">
        <w:t xml:space="preserve"> </w:t>
      </w:r>
      <w:r w:rsidR="002D5225" w:rsidRPr="00E01C18">
        <w:t>–</w:t>
      </w:r>
      <w:r w:rsidRPr="00E01C18">
        <w:t xml:space="preserve"> М.: МГУ, 2016. – 72 с.</w:t>
      </w:r>
    </w:p>
    <w:p w14:paraId="6897B963" w14:textId="41BCFE22" w:rsidR="00C0671B" w:rsidRDefault="00C0671B" w:rsidP="009658BB">
      <w:pPr>
        <w:pStyle w:val="a5"/>
        <w:numPr>
          <w:ilvl w:val="0"/>
          <w:numId w:val="44"/>
        </w:numPr>
        <w:spacing w:line="360" w:lineRule="auto"/>
        <w:jc w:val="both"/>
      </w:pPr>
      <w:r w:rsidRPr="00E01C18">
        <w:t>Марченков С. С. Избранные главы дискретной математики. — М.: МАКС Пресс, 2016. — 136 с</w:t>
      </w:r>
    </w:p>
    <w:p w14:paraId="0251243C" w14:textId="3B98C7C7" w:rsidR="00A922BD" w:rsidRPr="008B2E88" w:rsidRDefault="00A922BD" w:rsidP="0048136A">
      <w:pPr>
        <w:spacing w:line="360" w:lineRule="auto"/>
        <w:ind w:left="360"/>
        <w:jc w:val="both"/>
      </w:pPr>
      <w:r w:rsidRPr="00A922BD">
        <w:br w:type="page"/>
      </w:r>
    </w:p>
    <w:p w14:paraId="07A5E820" w14:textId="79A2DA24" w:rsidR="005F54B2" w:rsidRPr="00A922BD" w:rsidRDefault="005F54B2" w:rsidP="00EB73D5">
      <w:pPr>
        <w:pStyle w:val="1"/>
        <w:jc w:val="right"/>
      </w:pPr>
      <w:bookmarkStart w:id="530" w:name="_Toc135042221"/>
      <w:r w:rsidRPr="00EB73D5">
        <w:rPr>
          <w:b/>
          <w:bCs/>
        </w:rPr>
        <w:lastRenderedPageBreak/>
        <w:t>П</w:t>
      </w:r>
      <w:r w:rsidR="00D5478A" w:rsidRPr="00EB73D5">
        <w:rPr>
          <w:b/>
          <w:bCs/>
        </w:rPr>
        <w:t>риложение</w:t>
      </w:r>
      <w:r w:rsidR="004F045B">
        <w:rPr>
          <w:b/>
          <w:bCs/>
        </w:rPr>
        <w:t xml:space="preserve"> А</w:t>
      </w:r>
      <w:bookmarkEnd w:id="530"/>
    </w:p>
    <w:p w14:paraId="2505A115" w14:textId="7A2021F8" w:rsidR="005F54B2" w:rsidRPr="000424DF" w:rsidRDefault="005F54B2" w:rsidP="00F9384C">
      <w:pPr>
        <w:spacing w:before="25" w:line="360" w:lineRule="auto"/>
        <w:rPr>
          <w:b/>
          <w:bCs/>
        </w:rPr>
      </w:pPr>
      <w:r>
        <w:rPr>
          <w:b/>
          <w:bCs/>
        </w:rPr>
        <w:br/>
      </w:r>
      <w:r w:rsidRPr="0045628C">
        <w:rPr>
          <w:b/>
          <w:bCs/>
        </w:rPr>
        <w:t xml:space="preserve">Листинг 1. </w:t>
      </w:r>
      <w:r w:rsidR="00B35322">
        <w:rPr>
          <w:b/>
          <w:bCs/>
        </w:rPr>
        <w:t>Текст программы эмулятора машины Тьюринга</w:t>
      </w:r>
      <w:r w:rsidR="000424DF">
        <w:rPr>
          <w:b/>
          <w:bCs/>
        </w:rPr>
        <w:t xml:space="preserve"> на языке программирования С</w:t>
      </w:r>
      <w:r w:rsidR="000424DF" w:rsidRPr="000424DF">
        <w:rPr>
          <w:b/>
          <w:bCs/>
        </w:rPr>
        <w:t>#</w:t>
      </w:r>
    </w:p>
    <w:p w14:paraId="14A8610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FF"/>
          <w:sz w:val="19"/>
          <w:szCs w:val="19"/>
          <w:lang w:val="en-US"/>
        </w:rPr>
        <w:t>using</w:t>
      </w:r>
      <w:r w:rsidRPr="009302B2">
        <w:rPr>
          <w:rFonts w:ascii="Courier New" w:hAnsi="Courier New" w:cs="Courier New"/>
          <w:color w:val="000000"/>
          <w:sz w:val="19"/>
          <w:szCs w:val="19"/>
          <w:lang w:val="en-US"/>
        </w:rPr>
        <w:t xml:space="preserve"> System;</w:t>
      </w:r>
    </w:p>
    <w:p w14:paraId="1AA03F7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FF"/>
          <w:sz w:val="19"/>
          <w:szCs w:val="19"/>
          <w:lang w:val="en-US"/>
        </w:rPr>
        <w:t>using</w:t>
      </w:r>
      <w:r w:rsidRPr="009302B2">
        <w:rPr>
          <w:rFonts w:ascii="Courier New" w:hAnsi="Courier New" w:cs="Courier New"/>
          <w:color w:val="000000"/>
          <w:sz w:val="19"/>
          <w:szCs w:val="19"/>
          <w:lang w:val="en-US"/>
        </w:rPr>
        <w:t xml:space="preserve"> System.Collections.Generic;</w:t>
      </w:r>
    </w:p>
    <w:p w14:paraId="10AE6E01"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4C2993">
        <w:rPr>
          <w:rFonts w:ascii="Courier New" w:hAnsi="Courier New" w:cs="Courier New"/>
          <w:color w:val="0000FF"/>
          <w:sz w:val="19"/>
          <w:szCs w:val="19"/>
          <w:lang w:val="en-US"/>
        </w:rPr>
        <w:t>using</w:t>
      </w:r>
      <w:r w:rsidRPr="007C1706">
        <w:rPr>
          <w:rFonts w:ascii="Courier New" w:hAnsi="Courier New" w:cs="Courier New"/>
          <w:color w:val="000000"/>
          <w:sz w:val="19"/>
          <w:szCs w:val="19"/>
          <w:lang w:val="en-US"/>
        </w:rPr>
        <w:t xml:space="preserve"> </w:t>
      </w:r>
      <w:r w:rsidRPr="004C2993">
        <w:rPr>
          <w:rFonts w:ascii="Courier New" w:hAnsi="Courier New" w:cs="Courier New"/>
          <w:color w:val="000000"/>
          <w:sz w:val="19"/>
          <w:szCs w:val="19"/>
          <w:lang w:val="en-US"/>
        </w:rPr>
        <w:t>System</w:t>
      </w:r>
      <w:r w:rsidRPr="007C1706">
        <w:rPr>
          <w:rFonts w:ascii="Courier New" w:hAnsi="Courier New" w:cs="Courier New"/>
          <w:color w:val="000000"/>
          <w:sz w:val="19"/>
          <w:szCs w:val="19"/>
          <w:lang w:val="en-US"/>
        </w:rPr>
        <w:t>.</w:t>
      </w:r>
      <w:r w:rsidRPr="004C2993">
        <w:rPr>
          <w:rFonts w:ascii="Courier New" w:hAnsi="Courier New" w:cs="Courier New"/>
          <w:color w:val="000000"/>
          <w:sz w:val="19"/>
          <w:szCs w:val="19"/>
          <w:lang w:val="en-US"/>
        </w:rPr>
        <w:t>IO</w:t>
      </w:r>
      <w:r w:rsidRPr="007C1706">
        <w:rPr>
          <w:rFonts w:ascii="Courier New" w:hAnsi="Courier New" w:cs="Courier New"/>
          <w:color w:val="000000"/>
          <w:sz w:val="19"/>
          <w:szCs w:val="19"/>
          <w:lang w:val="en-US"/>
        </w:rPr>
        <w:t>;</w:t>
      </w:r>
    </w:p>
    <w:p w14:paraId="0EBEC654"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47CB2D34" w14:textId="608A742D" w:rsidR="009302B2" w:rsidRDefault="009302B2" w:rsidP="009302B2">
      <w:pPr>
        <w:autoSpaceDE w:val="0"/>
        <w:autoSpaceDN w:val="0"/>
        <w:adjustRightInd w:val="0"/>
        <w:spacing w:after="0" w:line="240" w:lineRule="auto"/>
        <w:rPr>
          <w:rFonts w:ascii="Courier New" w:hAnsi="Courier New" w:cs="Courier New"/>
          <w:color w:val="008000"/>
          <w:sz w:val="19"/>
          <w:szCs w:val="19"/>
        </w:rPr>
      </w:pPr>
      <w:r>
        <w:rPr>
          <w:rFonts w:ascii="Courier New" w:hAnsi="Courier New" w:cs="Courier New"/>
          <w:color w:val="008000"/>
          <w:sz w:val="19"/>
          <w:szCs w:val="19"/>
        </w:rPr>
        <w:t>// Структура для хранения инструкций машины Тьюринга</w:t>
      </w:r>
    </w:p>
    <w:p w14:paraId="3A97BBFF"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5891EF91"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FF"/>
          <w:sz w:val="19"/>
          <w:szCs w:val="19"/>
          <w:lang w:val="en-US"/>
        </w:rPr>
        <w:t>struct</w:t>
      </w:r>
      <w:r w:rsidRPr="009302B2">
        <w:rPr>
          <w:rFonts w:ascii="Courier New" w:hAnsi="Courier New" w:cs="Courier New"/>
          <w:color w:val="000000"/>
          <w:sz w:val="19"/>
          <w:szCs w:val="19"/>
          <w:lang w:val="en-US"/>
        </w:rPr>
        <w:t xml:space="preserve"> </w:t>
      </w:r>
      <w:r w:rsidRPr="009302B2">
        <w:rPr>
          <w:rFonts w:ascii="Courier New" w:hAnsi="Courier New" w:cs="Courier New"/>
          <w:color w:val="2B91AF"/>
          <w:sz w:val="19"/>
          <w:szCs w:val="19"/>
          <w:lang w:val="en-US"/>
        </w:rPr>
        <w:t>Instruction</w:t>
      </w:r>
    </w:p>
    <w:p w14:paraId="71A0790C"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w:t>
      </w:r>
    </w:p>
    <w:p w14:paraId="3450A65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public</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writeSymbol;</w:t>
      </w:r>
    </w:p>
    <w:p w14:paraId="150B11E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public</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moveDirection;</w:t>
      </w:r>
    </w:p>
    <w:p w14:paraId="64BBB0A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public</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nextState;</w:t>
      </w:r>
    </w:p>
    <w:p w14:paraId="0F73C9D0"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811E250"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p>
    <w:p w14:paraId="11240848"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class</w:t>
      </w:r>
      <w:r>
        <w:rPr>
          <w:rFonts w:ascii="Courier New" w:hAnsi="Courier New" w:cs="Courier New"/>
          <w:color w:val="000000"/>
          <w:sz w:val="19"/>
          <w:szCs w:val="19"/>
        </w:rPr>
        <w:t xml:space="preserve"> </w:t>
      </w:r>
      <w:r>
        <w:rPr>
          <w:rFonts w:ascii="Courier New" w:hAnsi="Courier New" w:cs="Courier New"/>
          <w:color w:val="2B91AF"/>
          <w:sz w:val="19"/>
          <w:szCs w:val="19"/>
        </w:rPr>
        <w:t>Program</w:t>
      </w:r>
    </w:p>
    <w:p w14:paraId="2E5E773E" w14:textId="01A3C1F0"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0253B66F"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79114B21" w14:textId="21357674" w:rsidR="009302B2" w:rsidRDefault="009302B2" w:rsidP="009302B2">
      <w:pPr>
        <w:autoSpaceDE w:val="0"/>
        <w:autoSpaceDN w:val="0"/>
        <w:adjustRightInd w:val="0"/>
        <w:spacing w:after="0" w:line="240" w:lineRule="auto"/>
        <w:rPr>
          <w:rFonts w:ascii="Courier New" w:hAnsi="Courier New" w:cs="Courier New"/>
          <w:color w:val="008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Вывод текущего состояния ленты</w:t>
      </w:r>
    </w:p>
    <w:p w14:paraId="1B0DF604"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277C276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static</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void</w:t>
      </w:r>
      <w:r w:rsidRPr="009302B2">
        <w:rPr>
          <w:rFonts w:ascii="Courier New" w:hAnsi="Courier New" w:cs="Courier New"/>
          <w:color w:val="000000"/>
          <w:sz w:val="19"/>
          <w:szCs w:val="19"/>
          <w:lang w:val="en-US"/>
        </w:rPr>
        <w:t xml:space="preserve"> PrintTape(List&lt;</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gt; tape)</w:t>
      </w:r>
    </w:p>
    <w:p w14:paraId="60FF676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412F29AB"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Console.Write(</w:t>
      </w:r>
      <w:r w:rsidRPr="009302B2">
        <w:rPr>
          <w:rFonts w:ascii="Courier New" w:hAnsi="Courier New" w:cs="Courier New"/>
          <w:color w:val="A31515"/>
          <w:sz w:val="19"/>
          <w:szCs w:val="19"/>
          <w:lang w:val="en-US"/>
        </w:rPr>
        <w:t>"Current tape: "</w:t>
      </w:r>
      <w:r w:rsidRPr="009302B2">
        <w:rPr>
          <w:rFonts w:ascii="Courier New" w:hAnsi="Courier New" w:cs="Courier New"/>
          <w:color w:val="000000"/>
          <w:sz w:val="19"/>
          <w:szCs w:val="19"/>
          <w:lang w:val="en-US"/>
        </w:rPr>
        <w:t>);</w:t>
      </w:r>
    </w:p>
    <w:p w14:paraId="495E6EF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foreach</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symbol </w:t>
      </w:r>
      <w:r w:rsidRPr="009302B2">
        <w:rPr>
          <w:rFonts w:ascii="Courier New" w:hAnsi="Courier New" w:cs="Courier New"/>
          <w:color w:val="0000FF"/>
          <w:sz w:val="19"/>
          <w:szCs w:val="19"/>
          <w:lang w:val="en-US"/>
        </w:rPr>
        <w:t>in</w:t>
      </w:r>
      <w:r w:rsidRPr="009302B2">
        <w:rPr>
          <w:rFonts w:ascii="Courier New" w:hAnsi="Courier New" w:cs="Courier New"/>
          <w:color w:val="000000"/>
          <w:sz w:val="19"/>
          <w:szCs w:val="19"/>
          <w:lang w:val="en-US"/>
        </w:rPr>
        <w:t xml:space="preserve"> tape)</w:t>
      </w:r>
    </w:p>
    <w:p w14:paraId="46D4F95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736F3E9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Console.Write(symbol);</w:t>
      </w:r>
    </w:p>
    <w:p w14:paraId="0DC251C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72C8D8A5"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Console.WriteLine();</w:t>
      </w:r>
    </w:p>
    <w:p w14:paraId="1E2C3478"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0E5A34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24B4CF4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static</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void</w:t>
      </w:r>
      <w:r w:rsidRPr="009302B2">
        <w:rPr>
          <w:rFonts w:ascii="Courier New" w:hAnsi="Courier New" w:cs="Courier New"/>
          <w:color w:val="000000"/>
          <w:sz w:val="19"/>
          <w:szCs w:val="19"/>
          <w:lang w:val="en-US"/>
        </w:rPr>
        <w:t xml:space="preserve"> Main(</w:t>
      </w:r>
      <w:r w:rsidRPr="009302B2">
        <w:rPr>
          <w:rFonts w:ascii="Courier New" w:hAnsi="Courier New" w:cs="Courier New"/>
          <w:color w:val="0000FF"/>
          <w:sz w:val="19"/>
          <w:szCs w:val="19"/>
          <w:lang w:val="en-US"/>
        </w:rPr>
        <w:t>string</w:t>
      </w:r>
      <w:r w:rsidRPr="009302B2">
        <w:rPr>
          <w:rFonts w:ascii="Courier New" w:hAnsi="Courier New" w:cs="Courier New"/>
          <w:color w:val="000000"/>
          <w:sz w:val="19"/>
          <w:szCs w:val="19"/>
          <w:lang w:val="en-US"/>
        </w:rPr>
        <w:t>[] args)</w:t>
      </w:r>
    </w:p>
    <w:p w14:paraId="4780A86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DC8D6C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Console.Write(</w:t>
      </w:r>
      <w:r w:rsidRPr="009302B2">
        <w:rPr>
          <w:rFonts w:ascii="Courier New" w:hAnsi="Courier New" w:cs="Courier New"/>
          <w:color w:val="A31515"/>
          <w:sz w:val="19"/>
          <w:szCs w:val="19"/>
          <w:lang w:val="en-US"/>
        </w:rPr>
        <w:t>"Enter input word: "</w:t>
      </w:r>
      <w:r w:rsidRPr="009302B2">
        <w:rPr>
          <w:rFonts w:ascii="Courier New" w:hAnsi="Courier New" w:cs="Courier New"/>
          <w:color w:val="000000"/>
          <w:sz w:val="19"/>
          <w:szCs w:val="19"/>
          <w:lang w:val="en-US"/>
        </w:rPr>
        <w:t>);</w:t>
      </w:r>
    </w:p>
    <w:p w14:paraId="0CE3561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string</w:t>
      </w:r>
      <w:r w:rsidRPr="009302B2">
        <w:rPr>
          <w:rFonts w:ascii="Courier New" w:hAnsi="Courier New" w:cs="Courier New"/>
          <w:color w:val="000000"/>
          <w:sz w:val="19"/>
          <w:szCs w:val="19"/>
          <w:lang w:val="en-US"/>
        </w:rPr>
        <w:t xml:space="preserve"> inputWord = Console.ReadLine();</w:t>
      </w:r>
    </w:p>
    <w:p w14:paraId="086AC87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0399265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List&lt;</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gt; tape = </w:t>
      </w:r>
      <w:r w:rsidRPr="009302B2">
        <w:rPr>
          <w:rFonts w:ascii="Courier New" w:hAnsi="Courier New" w:cs="Courier New"/>
          <w:color w:val="0000FF"/>
          <w:sz w:val="19"/>
          <w:szCs w:val="19"/>
          <w:lang w:val="en-US"/>
        </w:rPr>
        <w:t>new</w:t>
      </w:r>
      <w:r w:rsidRPr="009302B2">
        <w:rPr>
          <w:rFonts w:ascii="Courier New" w:hAnsi="Courier New" w:cs="Courier New"/>
          <w:color w:val="000000"/>
          <w:sz w:val="19"/>
          <w:szCs w:val="19"/>
          <w:lang w:val="en-US"/>
        </w:rPr>
        <w:t xml:space="preserve"> List&lt;</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gt;();</w:t>
      </w:r>
    </w:p>
    <w:p w14:paraId="2561B346"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foreach</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symbol </w:t>
      </w:r>
      <w:r w:rsidRPr="009302B2">
        <w:rPr>
          <w:rFonts w:ascii="Courier New" w:hAnsi="Courier New" w:cs="Courier New"/>
          <w:color w:val="0000FF"/>
          <w:sz w:val="19"/>
          <w:szCs w:val="19"/>
          <w:lang w:val="en-US"/>
        </w:rPr>
        <w:t>in</w:t>
      </w:r>
      <w:r w:rsidRPr="009302B2">
        <w:rPr>
          <w:rFonts w:ascii="Courier New" w:hAnsi="Courier New" w:cs="Courier New"/>
          <w:color w:val="000000"/>
          <w:sz w:val="19"/>
          <w:szCs w:val="19"/>
          <w:lang w:val="en-US"/>
        </w:rPr>
        <w:t xml:space="preserve"> inputWord)</w:t>
      </w:r>
    </w:p>
    <w:p w14:paraId="3027571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70445B2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tape.Add(symbol);</w:t>
      </w:r>
    </w:p>
    <w:p w14:paraId="0969CC8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3AD8E78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2E38247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string</w:t>
      </w:r>
      <w:r w:rsidRPr="009302B2">
        <w:rPr>
          <w:rFonts w:ascii="Courier New" w:hAnsi="Courier New" w:cs="Courier New"/>
          <w:color w:val="000000"/>
          <w:sz w:val="19"/>
          <w:szCs w:val="19"/>
          <w:lang w:val="en-US"/>
        </w:rPr>
        <w:t xml:space="preserve"> alphabet;</w:t>
      </w:r>
    </w:p>
    <w:p w14:paraId="3ADC39C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numberOfStates;</w:t>
      </w:r>
    </w:p>
    <w:p w14:paraId="2DA08E5C"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startState;</w:t>
      </w:r>
    </w:p>
    <w:p w14:paraId="038232D2" w14:textId="6B95A9EA" w:rsid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haltState;</w:t>
      </w:r>
    </w:p>
    <w:p w14:paraId="67A455B0" w14:textId="77777777" w:rsidR="00AB67E4" w:rsidRPr="009302B2" w:rsidRDefault="00AB67E4" w:rsidP="009302B2">
      <w:pPr>
        <w:autoSpaceDE w:val="0"/>
        <w:autoSpaceDN w:val="0"/>
        <w:adjustRightInd w:val="0"/>
        <w:spacing w:after="0" w:line="240" w:lineRule="auto"/>
        <w:rPr>
          <w:rFonts w:ascii="Courier New" w:hAnsi="Courier New" w:cs="Courier New"/>
          <w:color w:val="000000"/>
          <w:sz w:val="19"/>
          <w:szCs w:val="19"/>
          <w:lang w:val="en-US"/>
        </w:rPr>
      </w:pPr>
    </w:p>
    <w:p w14:paraId="34E45C2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Dictionary&lt;(</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Instruction&gt; instructions = </w:t>
      </w:r>
      <w:r w:rsidRPr="009302B2">
        <w:rPr>
          <w:rFonts w:ascii="Courier New" w:hAnsi="Courier New" w:cs="Courier New"/>
          <w:color w:val="0000FF"/>
          <w:sz w:val="19"/>
          <w:szCs w:val="19"/>
          <w:lang w:val="en-US"/>
        </w:rPr>
        <w:t>new</w:t>
      </w:r>
      <w:r w:rsidRPr="009302B2">
        <w:rPr>
          <w:rFonts w:ascii="Courier New" w:hAnsi="Courier New" w:cs="Courier New"/>
          <w:color w:val="000000"/>
          <w:sz w:val="19"/>
          <w:szCs w:val="19"/>
          <w:lang w:val="en-US"/>
        </w:rPr>
        <w:t xml:space="preserve"> Dictionary&lt;(</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Instruction&gt;();</w:t>
      </w:r>
    </w:p>
    <w:p w14:paraId="37AF66E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5F0AC078" w14:textId="46C83FD9" w:rsidR="009302B2" w:rsidRDefault="009302B2" w:rsidP="009302B2">
      <w:pPr>
        <w:autoSpaceDE w:val="0"/>
        <w:autoSpaceDN w:val="0"/>
        <w:adjustRightInd w:val="0"/>
        <w:spacing w:after="0" w:line="240" w:lineRule="auto"/>
        <w:rPr>
          <w:rFonts w:ascii="Courier New" w:hAnsi="Courier New" w:cs="Courier New"/>
          <w:color w:val="008000"/>
          <w:sz w:val="19"/>
          <w:szCs w:val="19"/>
        </w:rPr>
      </w:pPr>
      <w:r w:rsidRPr="009302B2">
        <w:rPr>
          <w:rFonts w:ascii="Courier New" w:hAnsi="Courier New" w:cs="Courier New"/>
          <w:color w:val="000000"/>
          <w:sz w:val="19"/>
          <w:szCs w:val="19"/>
          <w:lang w:val="en-US"/>
        </w:rPr>
        <w:t xml:space="preserve">        </w:t>
      </w:r>
      <w:r>
        <w:rPr>
          <w:rFonts w:ascii="Courier New" w:hAnsi="Courier New" w:cs="Courier New"/>
          <w:color w:val="008000"/>
          <w:sz w:val="19"/>
          <w:szCs w:val="19"/>
        </w:rPr>
        <w:t>// Чтение входных данных из файла input.txt</w:t>
      </w:r>
    </w:p>
    <w:p w14:paraId="0B4640ED"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3A86A9A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using</w:t>
      </w:r>
      <w:r w:rsidRPr="009302B2">
        <w:rPr>
          <w:rFonts w:ascii="Courier New" w:hAnsi="Courier New" w:cs="Courier New"/>
          <w:color w:val="000000"/>
          <w:sz w:val="19"/>
          <w:szCs w:val="19"/>
          <w:lang w:val="en-US"/>
        </w:rPr>
        <w:t xml:space="preserve"> (StreamReader inputFile = </w:t>
      </w:r>
    </w:p>
    <w:p w14:paraId="5B27B21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new</w:t>
      </w:r>
      <w:r w:rsidRPr="009302B2">
        <w:rPr>
          <w:rFonts w:ascii="Courier New" w:hAnsi="Courier New" w:cs="Courier New"/>
          <w:color w:val="000000"/>
          <w:sz w:val="19"/>
          <w:szCs w:val="19"/>
          <w:lang w:val="en-US"/>
        </w:rPr>
        <w:t xml:space="preserve"> StreamReader(</w:t>
      </w:r>
      <w:r w:rsidRPr="009302B2">
        <w:rPr>
          <w:rFonts w:ascii="Courier New" w:hAnsi="Courier New" w:cs="Courier New"/>
          <w:color w:val="800000"/>
          <w:sz w:val="19"/>
          <w:szCs w:val="19"/>
          <w:lang w:val="en-US"/>
        </w:rPr>
        <w:t xml:space="preserve">@"D:\\WORK\\2 </w:t>
      </w:r>
      <w:r>
        <w:rPr>
          <w:rFonts w:ascii="Courier New" w:hAnsi="Courier New" w:cs="Courier New"/>
          <w:color w:val="800000"/>
          <w:sz w:val="19"/>
          <w:szCs w:val="19"/>
        </w:rPr>
        <w:t>КУРС</w:t>
      </w:r>
      <w:r w:rsidRPr="009302B2">
        <w:rPr>
          <w:rFonts w:ascii="Courier New" w:hAnsi="Courier New" w:cs="Courier New"/>
          <w:color w:val="800000"/>
          <w:sz w:val="19"/>
          <w:szCs w:val="19"/>
          <w:lang w:val="en-US"/>
        </w:rPr>
        <w:t>\\</w:t>
      </w:r>
      <w:r>
        <w:rPr>
          <w:rFonts w:ascii="Courier New" w:hAnsi="Courier New" w:cs="Courier New"/>
          <w:color w:val="800000"/>
          <w:sz w:val="19"/>
          <w:szCs w:val="19"/>
        </w:rPr>
        <w:t>КУРСОВАЯ</w:t>
      </w:r>
      <w:r w:rsidRPr="009302B2">
        <w:rPr>
          <w:rFonts w:ascii="Courier New" w:hAnsi="Courier New" w:cs="Courier New"/>
          <w:color w:val="800000"/>
          <w:sz w:val="19"/>
          <w:szCs w:val="19"/>
          <w:lang w:val="en-US"/>
        </w:rPr>
        <w:t xml:space="preserve"> </w:t>
      </w:r>
      <w:r>
        <w:rPr>
          <w:rFonts w:ascii="Courier New" w:hAnsi="Courier New" w:cs="Courier New"/>
          <w:color w:val="800000"/>
          <w:sz w:val="19"/>
          <w:szCs w:val="19"/>
        </w:rPr>
        <w:t>ДМ</w:t>
      </w:r>
      <w:r w:rsidRPr="009302B2">
        <w:rPr>
          <w:rFonts w:ascii="Courier New" w:hAnsi="Courier New" w:cs="Courier New"/>
          <w:color w:val="800000"/>
          <w:sz w:val="19"/>
          <w:szCs w:val="19"/>
          <w:lang w:val="en-US"/>
        </w:rPr>
        <w:t xml:space="preserve"> 4 </w:t>
      </w:r>
      <w:r>
        <w:rPr>
          <w:rFonts w:ascii="Courier New" w:hAnsi="Courier New" w:cs="Courier New"/>
          <w:color w:val="800000"/>
          <w:sz w:val="19"/>
          <w:szCs w:val="19"/>
        </w:rPr>
        <w:t>СЕМЕСТР</w:t>
      </w:r>
      <w:r w:rsidRPr="009302B2">
        <w:rPr>
          <w:rFonts w:ascii="Courier New" w:hAnsi="Courier New" w:cs="Courier New"/>
          <w:color w:val="800000"/>
          <w:sz w:val="19"/>
          <w:szCs w:val="19"/>
          <w:lang w:val="en-US"/>
        </w:rPr>
        <w:t>\\TuringMachine\\input.txt"</w:t>
      </w:r>
      <w:r w:rsidRPr="009302B2">
        <w:rPr>
          <w:rFonts w:ascii="Courier New" w:hAnsi="Courier New" w:cs="Courier New"/>
          <w:color w:val="000000"/>
          <w:sz w:val="19"/>
          <w:szCs w:val="19"/>
          <w:lang w:val="en-US"/>
        </w:rPr>
        <w:t>))</w:t>
      </w:r>
    </w:p>
    <w:p w14:paraId="1CE78282" w14:textId="5D013CA0" w:rsidR="009302B2" w:rsidRPr="00800592" w:rsidRDefault="009302B2" w:rsidP="009302B2">
      <w:pPr>
        <w:autoSpaceDE w:val="0"/>
        <w:autoSpaceDN w:val="0"/>
        <w:adjustRightInd w:val="0"/>
        <w:spacing w:after="0" w:line="240" w:lineRule="auto"/>
        <w:rPr>
          <w:rFonts w:ascii="Courier New" w:hAnsi="Courier New" w:cs="Courier New"/>
          <w:color w:val="000000"/>
          <w:sz w:val="19"/>
          <w:szCs w:val="19"/>
        </w:rPr>
      </w:pPr>
      <w:r w:rsidRPr="009302B2">
        <w:rPr>
          <w:rFonts w:ascii="Courier New" w:hAnsi="Courier New" w:cs="Courier New"/>
          <w:color w:val="000000"/>
          <w:sz w:val="19"/>
          <w:szCs w:val="19"/>
          <w:lang w:val="en-US"/>
        </w:rPr>
        <w:t xml:space="preserve">        </w:t>
      </w:r>
      <w:r w:rsidRPr="00800592">
        <w:rPr>
          <w:rFonts w:ascii="Courier New" w:hAnsi="Courier New" w:cs="Courier New"/>
          <w:color w:val="000000"/>
          <w:sz w:val="19"/>
          <w:szCs w:val="19"/>
        </w:rPr>
        <w:t>{</w:t>
      </w:r>
    </w:p>
    <w:p w14:paraId="137FB373" w14:textId="2513F6C8" w:rsidR="00306CC6" w:rsidRPr="00800592" w:rsidRDefault="00306CC6" w:rsidP="009302B2">
      <w:pPr>
        <w:autoSpaceDE w:val="0"/>
        <w:autoSpaceDN w:val="0"/>
        <w:adjustRightInd w:val="0"/>
        <w:spacing w:after="0" w:line="240" w:lineRule="auto"/>
        <w:rPr>
          <w:rFonts w:ascii="Courier New" w:hAnsi="Courier New" w:cs="Courier New"/>
          <w:color w:val="000000"/>
          <w:sz w:val="19"/>
          <w:szCs w:val="19"/>
        </w:rPr>
      </w:pPr>
    </w:p>
    <w:p w14:paraId="09EF0C62" w14:textId="32BAC825" w:rsidR="00306CC6" w:rsidRPr="00800592" w:rsidRDefault="00306CC6" w:rsidP="009302B2">
      <w:pPr>
        <w:autoSpaceDE w:val="0"/>
        <w:autoSpaceDN w:val="0"/>
        <w:adjustRightInd w:val="0"/>
        <w:spacing w:after="0" w:line="240" w:lineRule="auto"/>
        <w:rPr>
          <w:rFonts w:ascii="Courier New" w:hAnsi="Courier New" w:cs="Courier New"/>
          <w:color w:val="000000"/>
          <w:sz w:val="19"/>
          <w:szCs w:val="19"/>
        </w:rPr>
      </w:pPr>
    </w:p>
    <w:p w14:paraId="429D044A" w14:textId="7DE6EBB8" w:rsidR="00306CC6" w:rsidRDefault="00306CC6" w:rsidP="009302B2">
      <w:pPr>
        <w:autoSpaceDE w:val="0"/>
        <w:autoSpaceDN w:val="0"/>
        <w:adjustRightInd w:val="0"/>
        <w:spacing w:after="0" w:line="240" w:lineRule="auto"/>
        <w:rPr>
          <w:b/>
          <w:bCs/>
        </w:rPr>
      </w:pPr>
      <w:r w:rsidRPr="0045628C">
        <w:rPr>
          <w:b/>
          <w:bCs/>
        </w:rPr>
        <w:lastRenderedPageBreak/>
        <w:t xml:space="preserve">Листинг 1. </w:t>
      </w:r>
      <w:r>
        <w:rPr>
          <w:b/>
          <w:bCs/>
        </w:rPr>
        <w:t>Текст программы эмулятора машины Тьюринга на языке программирования С</w:t>
      </w:r>
      <w:r w:rsidRPr="000424DF">
        <w:rPr>
          <w:b/>
          <w:bCs/>
        </w:rPr>
        <w:t>#</w:t>
      </w:r>
      <w:r>
        <w:rPr>
          <w:b/>
          <w:bCs/>
        </w:rPr>
        <w:t xml:space="preserve"> (продолжение)</w:t>
      </w:r>
    </w:p>
    <w:p w14:paraId="1C3125AD" w14:textId="77777777" w:rsidR="00306CC6" w:rsidRPr="00306CC6" w:rsidRDefault="00306CC6" w:rsidP="009302B2">
      <w:pPr>
        <w:autoSpaceDE w:val="0"/>
        <w:autoSpaceDN w:val="0"/>
        <w:adjustRightInd w:val="0"/>
        <w:spacing w:after="0" w:line="240" w:lineRule="auto"/>
        <w:rPr>
          <w:rFonts w:ascii="Courier New" w:hAnsi="Courier New" w:cs="Courier New"/>
          <w:color w:val="000000"/>
          <w:sz w:val="19"/>
          <w:szCs w:val="19"/>
        </w:rPr>
      </w:pPr>
    </w:p>
    <w:p w14:paraId="7886758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306CC6">
        <w:rPr>
          <w:rFonts w:ascii="Courier New" w:hAnsi="Courier New" w:cs="Courier New"/>
          <w:color w:val="000000"/>
          <w:sz w:val="19"/>
          <w:szCs w:val="19"/>
        </w:rPr>
        <w:t xml:space="preserve">            </w:t>
      </w:r>
      <w:r w:rsidRPr="009302B2">
        <w:rPr>
          <w:rFonts w:ascii="Courier New" w:hAnsi="Courier New" w:cs="Courier New"/>
          <w:color w:val="000000"/>
          <w:sz w:val="19"/>
          <w:szCs w:val="19"/>
          <w:lang w:val="en-US"/>
        </w:rPr>
        <w:t>alphabet = inputFile.ReadLine();</w:t>
      </w:r>
    </w:p>
    <w:p w14:paraId="59571CF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string</w:t>
      </w:r>
      <w:r w:rsidRPr="009302B2">
        <w:rPr>
          <w:rFonts w:ascii="Courier New" w:hAnsi="Courier New" w:cs="Courier New"/>
          <w:color w:val="000000"/>
          <w:sz w:val="19"/>
          <w:szCs w:val="19"/>
          <w:lang w:val="en-US"/>
        </w:rPr>
        <w:t xml:space="preserve"> inputLine = inputFile.ReadLine();</w:t>
      </w:r>
    </w:p>
    <w:p w14:paraId="7DFE619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string</w:t>
      </w:r>
      <w:r w:rsidRPr="009302B2">
        <w:rPr>
          <w:rFonts w:ascii="Courier New" w:hAnsi="Courier New" w:cs="Courier New"/>
          <w:color w:val="000000"/>
          <w:sz w:val="19"/>
          <w:szCs w:val="19"/>
          <w:lang w:val="en-US"/>
        </w:rPr>
        <w:t>[] inputValues = inputLine.Split(</w:t>
      </w:r>
      <w:r w:rsidRPr="009302B2">
        <w:rPr>
          <w:rFonts w:ascii="Courier New" w:hAnsi="Courier New" w:cs="Courier New"/>
          <w:color w:val="A31515"/>
          <w:sz w:val="19"/>
          <w:szCs w:val="19"/>
          <w:lang w:val="en-US"/>
        </w:rPr>
        <w:t>' '</w:t>
      </w:r>
      <w:r w:rsidRPr="009302B2">
        <w:rPr>
          <w:rFonts w:ascii="Courier New" w:hAnsi="Courier New" w:cs="Courier New"/>
          <w:color w:val="000000"/>
          <w:sz w:val="19"/>
          <w:szCs w:val="19"/>
          <w:lang w:val="en-US"/>
        </w:rPr>
        <w:t>);</w:t>
      </w:r>
    </w:p>
    <w:p w14:paraId="22F259A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numberOfStates =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Parse(inputValues[0]);</w:t>
      </w:r>
    </w:p>
    <w:p w14:paraId="46667BA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startState =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Parse(inputValues[1]);</w:t>
      </w:r>
    </w:p>
    <w:p w14:paraId="64A214D9"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sidRPr="009302B2">
        <w:rPr>
          <w:rFonts w:ascii="Courier New" w:hAnsi="Courier New" w:cs="Courier New"/>
          <w:color w:val="000000"/>
          <w:sz w:val="19"/>
          <w:szCs w:val="19"/>
          <w:lang w:val="en-US"/>
        </w:rPr>
        <w:t xml:space="preserve">            </w:t>
      </w:r>
      <w:r>
        <w:rPr>
          <w:rFonts w:ascii="Courier New" w:hAnsi="Courier New" w:cs="Courier New"/>
          <w:color w:val="000000"/>
          <w:sz w:val="19"/>
          <w:szCs w:val="19"/>
        </w:rPr>
        <w:t xml:space="preserve">haltState = </w:t>
      </w:r>
      <w:r>
        <w:rPr>
          <w:rFonts w:ascii="Courier New" w:hAnsi="Courier New" w:cs="Courier New"/>
          <w:color w:val="0000FF"/>
          <w:sz w:val="19"/>
          <w:szCs w:val="19"/>
        </w:rPr>
        <w:t>int</w:t>
      </w:r>
      <w:r>
        <w:rPr>
          <w:rFonts w:ascii="Courier New" w:hAnsi="Courier New" w:cs="Courier New"/>
          <w:color w:val="000000"/>
          <w:sz w:val="19"/>
          <w:szCs w:val="19"/>
        </w:rPr>
        <w:t>.Parse(inputValues[2]);</w:t>
      </w:r>
    </w:p>
    <w:p w14:paraId="512514EE"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p>
    <w:p w14:paraId="16A0BD37" w14:textId="18DA43AA" w:rsidR="009302B2" w:rsidRDefault="009302B2" w:rsidP="009302B2">
      <w:pPr>
        <w:autoSpaceDE w:val="0"/>
        <w:autoSpaceDN w:val="0"/>
        <w:adjustRightInd w:val="0"/>
        <w:spacing w:after="0" w:line="240" w:lineRule="auto"/>
        <w:rPr>
          <w:rFonts w:ascii="Courier New" w:hAnsi="Courier New" w:cs="Courier New"/>
          <w:color w:val="008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Чтение инструкций из файла input.txt и сохранение их в таблицу инструкций</w:t>
      </w:r>
    </w:p>
    <w:p w14:paraId="08628656"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2F8796C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while</w:t>
      </w:r>
      <w:r w:rsidRPr="009302B2">
        <w:rPr>
          <w:rFonts w:ascii="Courier New" w:hAnsi="Courier New" w:cs="Courier New"/>
          <w:color w:val="000000"/>
          <w:sz w:val="19"/>
          <w:szCs w:val="19"/>
          <w:lang w:val="en-US"/>
        </w:rPr>
        <w:t xml:space="preserve"> ((inputLine = inputFile.ReadLine()) != </w:t>
      </w:r>
      <w:r w:rsidRPr="009302B2">
        <w:rPr>
          <w:rFonts w:ascii="Courier New" w:hAnsi="Courier New" w:cs="Courier New"/>
          <w:color w:val="0000FF"/>
          <w:sz w:val="19"/>
          <w:szCs w:val="19"/>
          <w:lang w:val="en-US"/>
        </w:rPr>
        <w:t>null</w:t>
      </w:r>
      <w:r w:rsidRPr="009302B2">
        <w:rPr>
          <w:rFonts w:ascii="Courier New" w:hAnsi="Courier New" w:cs="Courier New"/>
          <w:color w:val="000000"/>
          <w:sz w:val="19"/>
          <w:szCs w:val="19"/>
          <w:lang w:val="en-US"/>
        </w:rPr>
        <w:t>)</w:t>
      </w:r>
    </w:p>
    <w:p w14:paraId="7FB0728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F25EF1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inputValues = inputLine.Split(</w:t>
      </w:r>
      <w:r w:rsidRPr="009302B2">
        <w:rPr>
          <w:rFonts w:ascii="Courier New" w:hAnsi="Courier New" w:cs="Courier New"/>
          <w:color w:val="A31515"/>
          <w:sz w:val="19"/>
          <w:szCs w:val="19"/>
          <w:lang w:val="en-US"/>
        </w:rPr>
        <w:t>' '</w:t>
      </w:r>
      <w:r w:rsidRPr="009302B2">
        <w:rPr>
          <w:rFonts w:ascii="Courier New" w:hAnsi="Courier New" w:cs="Courier New"/>
          <w:color w:val="000000"/>
          <w:sz w:val="19"/>
          <w:szCs w:val="19"/>
          <w:lang w:val="en-US"/>
        </w:rPr>
        <w:t>);</w:t>
      </w:r>
    </w:p>
    <w:p w14:paraId="5D524DF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 xml:space="preserve"> state =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Parse(inputValues[0]);</w:t>
      </w:r>
    </w:p>
    <w:p w14:paraId="3985422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symbol =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Parse(inputValues[1]);</w:t>
      </w:r>
    </w:p>
    <w:p w14:paraId="484710E8"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Instruction instr = </w:t>
      </w:r>
      <w:r w:rsidRPr="009302B2">
        <w:rPr>
          <w:rFonts w:ascii="Courier New" w:hAnsi="Courier New" w:cs="Courier New"/>
          <w:color w:val="0000FF"/>
          <w:sz w:val="19"/>
          <w:szCs w:val="19"/>
          <w:lang w:val="en-US"/>
        </w:rPr>
        <w:t>new</w:t>
      </w:r>
      <w:r w:rsidRPr="009302B2">
        <w:rPr>
          <w:rFonts w:ascii="Courier New" w:hAnsi="Courier New" w:cs="Courier New"/>
          <w:color w:val="000000"/>
          <w:sz w:val="19"/>
          <w:szCs w:val="19"/>
          <w:lang w:val="en-US"/>
        </w:rPr>
        <w:t xml:space="preserve"> Instruction</w:t>
      </w:r>
    </w:p>
    <w:p w14:paraId="6960661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3239DAC6"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riteSymbol =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Parse(inputValues[2]),</w:t>
      </w:r>
    </w:p>
    <w:p w14:paraId="708AA3E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moveDirection =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Parse(inputValues[3]),</w:t>
      </w:r>
    </w:p>
    <w:p w14:paraId="11BF148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nextState = </w:t>
      </w:r>
      <w:r w:rsidRPr="009302B2">
        <w:rPr>
          <w:rFonts w:ascii="Courier New" w:hAnsi="Courier New" w:cs="Courier New"/>
          <w:color w:val="0000FF"/>
          <w:sz w:val="19"/>
          <w:szCs w:val="19"/>
          <w:lang w:val="en-US"/>
        </w:rPr>
        <w:t>int</w:t>
      </w:r>
      <w:r w:rsidRPr="009302B2">
        <w:rPr>
          <w:rFonts w:ascii="Courier New" w:hAnsi="Courier New" w:cs="Courier New"/>
          <w:color w:val="000000"/>
          <w:sz w:val="19"/>
          <w:szCs w:val="19"/>
          <w:lang w:val="en-US"/>
        </w:rPr>
        <w:t>.Parse(inputValues[4])</w:t>
      </w:r>
    </w:p>
    <w:p w14:paraId="6A82AA99"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7C1706">
        <w:rPr>
          <w:rFonts w:ascii="Courier New" w:hAnsi="Courier New" w:cs="Courier New"/>
          <w:color w:val="000000"/>
          <w:sz w:val="19"/>
          <w:szCs w:val="19"/>
          <w:lang w:val="en-US"/>
        </w:rPr>
        <w:t>};</w:t>
      </w:r>
    </w:p>
    <w:p w14:paraId="31D79496"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7C1706">
        <w:rPr>
          <w:rFonts w:ascii="Courier New" w:hAnsi="Courier New" w:cs="Courier New"/>
          <w:color w:val="000000"/>
          <w:sz w:val="19"/>
          <w:szCs w:val="19"/>
          <w:lang w:val="en-US"/>
        </w:rPr>
        <w:t xml:space="preserve">                </w:t>
      </w:r>
      <w:r w:rsidRPr="004C2993">
        <w:rPr>
          <w:rFonts w:ascii="Courier New" w:hAnsi="Courier New" w:cs="Courier New"/>
          <w:color w:val="000000"/>
          <w:sz w:val="19"/>
          <w:szCs w:val="19"/>
          <w:lang w:val="en-US"/>
        </w:rPr>
        <w:t>instructions</w:t>
      </w:r>
      <w:r w:rsidRPr="007C1706">
        <w:rPr>
          <w:rFonts w:ascii="Courier New" w:hAnsi="Courier New" w:cs="Courier New"/>
          <w:color w:val="000000"/>
          <w:sz w:val="19"/>
          <w:szCs w:val="19"/>
          <w:lang w:val="en-US"/>
        </w:rPr>
        <w:t>[(</w:t>
      </w:r>
      <w:r w:rsidRPr="004C2993">
        <w:rPr>
          <w:rFonts w:ascii="Courier New" w:hAnsi="Courier New" w:cs="Courier New"/>
          <w:color w:val="000000"/>
          <w:sz w:val="19"/>
          <w:szCs w:val="19"/>
          <w:lang w:val="en-US"/>
        </w:rPr>
        <w:t>state</w:t>
      </w:r>
      <w:r w:rsidRPr="007C1706">
        <w:rPr>
          <w:rFonts w:ascii="Courier New" w:hAnsi="Courier New" w:cs="Courier New"/>
          <w:color w:val="000000"/>
          <w:sz w:val="19"/>
          <w:szCs w:val="19"/>
          <w:lang w:val="en-US"/>
        </w:rPr>
        <w:t xml:space="preserve">, </w:t>
      </w:r>
      <w:r w:rsidRPr="004C2993">
        <w:rPr>
          <w:rFonts w:ascii="Courier New" w:hAnsi="Courier New" w:cs="Courier New"/>
          <w:color w:val="000000"/>
          <w:sz w:val="19"/>
          <w:szCs w:val="19"/>
          <w:lang w:val="en-US"/>
        </w:rPr>
        <w:t>symbol</w:t>
      </w:r>
      <w:r w:rsidRPr="007C1706">
        <w:rPr>
          <w:rFonts w:ascii="Courier New" w:hAnsi="Courier New" w:cs="Courier New"/>
          <w:color w:val="000000"/>
          <w:sz w:val="19"/>
          <w:szCs w:val="19"/>
          <w:lang w:val="en-US"/>
        </w:rPr>
        <w:t xml:space="preserve">)] = </w:t>
      </w:r>
      <w:r w:rsidRPr="004C2993">
        <w:rPr>
          <w:rFonts w:ascii="Courier New" w:hAnsi="Courier New" w:cs="Courier New"/>
          <w:color w:val="000000"/>
          <w:sz w:val="19"/>
          <w:szCs w:val="19"/>
          <w:lang w:val="en-US"/>
        </w:rPr>
        <w:t>instr</w:t>
      </w:r>
      <w:r w:rsidRPr="007C1706">
        <w:rPr>
          <w:rFonts w:ascii="Courier New" w:hAnsi="Courier New" w:cs="Courier New"/>
          <w:color w:val="000000"/>
          <w:sz w:val="19"/>
          <w:szCs w:val="19"/>
          <w:lang w:val="en-US"/>
        </w:rPr>
        <w:t>;</w:t>
      </w:r>
    </w:p>
    <w:p w14:paraId="366C12A3"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7C1706">
        <w:rPr>
          <w:rFonts w:ascii="Courier New" w:hAnsi="Courier New" w:cs="Courier New"/>
          <w:color w:val="000000"/>
          <w:sz w:val="19"/>
          <w:szCs w:val="19"/>
          <w:lang w:val="en-US"/>
        </w:rPr>
        <w:t xml:space="preserve">            }</w:t>
      </w:r>
    </w:p>
    <w:p w14:paraId="6B13D061"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sidRPr="007C1706">
        <w:rPr>
          <w:rFonts w:ascii="Courier New" w:hAnsi="Courier New" w:cs="Courier New"/>
          <w:color w:val="000000"/>
          <w:sz w:val="19"/>
          <w:szCs w:val="19"/>
          <w:lang w:val="en-US"/>
        </w:rPr>
        <w:t xml:space="preserve">        </w:t>
      </w:r>
      <w:r>
        <w:rPr>
          <w:rFonts w:ascii="Courier New" w:hAnsi="Courier New" w:cs="Courier New"/>
          <w:color w:val="000000"/>
          <w:sz w:val="19"/>
          <w:szCs w:val="19"/>
        </w:rPr>
        <w:t>}</w:t>
      </w:r>
    </w:p>
    <w:p w14:paraId="722DF8EB"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p>
    <w:p w14:paraId="68B34DEC" w14:textId="18654311" w:rsidR="009302B2" w:rsidRDefault="009302B2" w:rsidP="009302B2">
      <w:pPr>
        <w:autoSpaceDE w:val="0"/>
        <w:autoSpaceDN w:val="0"/>
        <w:adjustRightInd w:val="0"/>
        <w:spacing w:after="0" w:line="240" w:lineRule="auto"/>
        <w:rPr>
          <w:rFonts w:ascii="Courier New" w:hAnsi="Courier New" w:cs="Courier New"/>
          <w:color w:val="008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Инициализация начального состояния машины Тьюринга</w:t>
      </w:r>
    </w:p>
    <w:p w14:paraId="7FCA8EEE"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41C14EFF"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int</w:t>
      </w:r>
      <w:r w:rsidRPr="007C1706">
        <w:rPr>
          <w:rFonts w:ascii="Courier New" w:hAnsi="Courier New" w:cs="Courier New"/>
          <w:color w:val="000000"/>
          <w:sz w:val="19"/>
          <w:szCs w:val="19"/>
        </w:rPr>
        <w:t xml:space="preserve"> </w:t>
      </w:r>
      <w:r w:rsidRPr="009302B2">
        <w:rPr>
          <w:rFonts w:ascii="Courier New" w:hAnsi="Courier New" w:cs="Courier New"/>
          <w:color w:val="000000"/>
          <w:sz w:val="19"/>
          <w:szCs w:val="19"/>
          <w:lang w:val="en-US"/>
        </w:rPr>
        <w:t>currentState</w:t>
      </w:r>
      <w:r w:rsidRPr="007C1706">
        <w:rPr>
          <w:rFonts w:ascii="Courier New" w:hAnsi="Courier New" w:cs="Courier New"/>
          <w:color w:val="000000"/>
          <w:sz w:val="19"/>
          <w:szCs w:val="19"/>
        </w:rPr>
        <w:t xml:space="preserve"> = </w:t>
      </w:r>
      <w:r w:rsidRPr="009302B2">
        <w:rPr>
          <w:rFonts w:ascii="Courier New" w:hAnsi="Courier New" w:cs="Courier New"/>
          <w:color w:val="000000"/>
          <w:sz w:val="19"/>
          <w:szCs w:val="19"/>
          <w:lang w:val="en-US"/>
        </w:rPr>
        <w:t>startState</w:t>
      </w:r>
      <w:r w:rsidRPr="007C1706">
        <w:rPr>
          <w:rFonts w:ascii="Courier New" w:hAnsi="Courier New" w:cs="Courier New"/>
          <w:color w:val="000000"/>
          <w:sz w:val="19"/>
          <w:szCs w:val="19"/>
        </w:rPr>
        <w:t>;</w:t>
      </w:r>
    </w:p>
    <w:p w14:paraId="30005492"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rPr>
      </w:pPr>
      <w:r w:rsidRPr="007C1706">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int</w:t>
      </w:r>
      <w:r w:rsidRPr="007C1706">
        <w:rPr>
          <w:rFonts w:ascii="Courier New" w:hAnsi="Courier New" w:cs="Courier New"/>
          <w:color w:val="000000"/>
          <w:sz w:val="19"/>
          <w:szCs w:val="19"/>
        </w:rPr>
        <w:t xml:space="preserve"> </w:t>
      </w:r>
      <w:r w:rsidRPr="009302B2">
        <w:rPr>
          <w:rFonts w:ascii="Courier New" w:hAnsi="Courier New" w:cs="Courier New"/>
          <w:color w:val="000000"/>
          <w:sz w:val="19"/>
          <w:szCs w:val="19"/>
          <w:lang w:val="en-US"/>
        </w:rPr>
        <w:t>headPosition</w:t>
      </w:r>
      <w:r w:rsidRPr="007C1706">
        <w:rPr>
          <w:rFonts w:ascii="Courier New" w:hAnsi="Courier New" w:cs="Courier New"/>
          <w:color w:val="000000"/>
          <w:sz w:val="19"/>
          <w:szCs w:val="19"/>
        </w:rPr>
        <w:t xml:space="preserve"> = </w:t>
      </w:r>
      <w:r w:rsidRPr="009302B2">
        <w:rPr>
          <w:rFonts w:ascii="Courier New" w:hAnsi="Courier New" w:cs="Courier New"/>
          <w:color w:val="000000"/>
          <w:sz w:val="19"/>
          <w:szCs w:val="19"/>
          <w:lang w:val="en-US"/>
        </w:rPr>
        <w:t>tape</w:t>
      </w:r>
      <w:r w:rsidRPr="007C1706">
        <w:rPr>
          <w:rFonts w:ascii="Courier New" w:hAnsi="Courier New" w:cs="Courier New"/>
          <w:color w:val="000000"/>
          <w:sz w:val="19"/>
          <w:szCs w:val="19"/>
        </w:rPr>
        <w:t>.</w:t>
      </w:r>
      <w:r w:rsidRPr="009302B2">
        <w:rPr>
          <w:rFonts w:ascii="Courier New" w:hAnsi="Courier New" w:cs="Courier New"/>
          <w:color w:val="000000"/>
          <w:sz w:val="19"/>
          <w:szCs w:val="19"/>
          <w:lang w:val="en-US"/>
        </w:rPr>
        <w:t>Count</w:t>
      </w:r>
      <w:r w:rsidRPr="007C1706">
        <w:rPr>
          <w:rFonts w:ascii="Courier New" w:hAnsi="Courier New" w:cs="Courier New"/>
          <w:color w:val="000000"/>
          <w:sz w:val="19"/>
          <w:szCs w:val="19"/>
        </w:rPr>
        <w:t>-2;</w:t>
      </w:r>
    </w:p>
    <w:p w14:paraId="17B926E7" w14:textId="77777777" w:rsidR="009302B2" w:rsidRPr="007C1706" w:rsidRDefault="009302B2" w:rsidP="009302B2">
      <w:pPr>
        <w:autoSpaceDE w:val="0"/>
        <w:autoSpaceDN w:val="0"/>
        <w:adjustRightInd w:val="0"/>
        <w:spacing w:after="0" w:line="240" w:lineRule="auto"/>
        <w:rPr>
          <w:rFonts w:ascii="Courier New" w:hAnsi="Courier New" w:cs="Courier New"/>
          <w:color w:val="000000"/>
          <w:sz w:val="19"/>
          <w:szCs w:val="19"/>
        </w:rPr>
      </w:pPr>
    </w:p>
    <w:p w14:paraId="351638CC" w14:textId="237318B5" w:rsidR="009302B2" w:rsidRPr="007C1706" w:rsidRDefault="009302B2" w:rsidP="009302B2">
      <w:pPr>
        <w:autoSpaceDE w:val="0"/>
        <w:autoSpaceDN w:val="0"/>
        <w:adjustRightInd w:val="0"/>
        <w:spacing w:after="0" w:line="240" w:lineRule="auto"/>
        <w:rPr>
          <w:rFonts w:ascii="Courier New" w:hAnsi="Courier New" w:cs="Courier New"/>
          <w:color w:val="008000"/>
          <w:sz w:val="19"/>
          <w:szCs w:val="19"/>
        </w:rPr>
      </w:pPr>
      <w:r w:rsidRPr="007C1706">
        <w:rPr>
          <w:rFonts w:ascii="Courier New" w:hAnsi="Courier New" w:cs="Courier New"/>
          <w:color w:val="000000"/>
          <w:sz w:val="19"/>
          <w:szCs w:val="19"/>
        </w:rPr>
        <w:t xml:space="preserve">        </w:t>
      </w:r>
      <w:r w:rsidRPr="007C1706">
        <w:rPr>
          <w:rFonts w:ascii="Courier New" w:hAnsi="Courier New" w:cs="Courier New"/>
          <w:color w:val="008000"/>
          <w:sz w:val="19"/>
          <w:szCs w:val="19"/>
        </w:rPr>
        <w:t xml:space="preserve">// </w:t>
      </w:r>
      <w:r>
        <w:rPr>
          <w:rFonts w:ascii="Courier New" w:hAnsi="Courier New" w:cs="Courier New"/>
          <w:color w:val="008000"/>
          <w:sz w:val="19"/>
          <w:szCs w:val="19"/>
        </w:rPr>
        <w:t>Цикл</w:t>
      </w:r>
      <w:r w:rsidRPr="007C1706">
        <w:rPr>
          <w:rFonts w:ascii="Courier New" w:hAnsi="Courier New" w:cs="Courier New"/>
          <w:color w:val="008000"/>
          <w:sz w:val="19"/>
          <w:szCs w:val="19"/>
        </w:rPr>
        <w:t xml:space="preserve"> </w:t>
      </w:r>
      <w:r>
        <w:rPr>
          <w:rFonts w:ascii="Courier New" w:hAnsi="Courier New" w:cs="Courier New"/>
          <w:color w:val="008000"/>
          <w:sz w:val="19"/>
          <w:szCs w:val="19"/>
        </w:rPr>
        <w:t>эмуляции</w:t>
      </w:r>
      <w:r w:rsidRPr="007C1706">
        <w:rPr>
          <w:rFonts w:ascii="Courier New" w:hAnsi="Courier New" w:cs="Courier New"/>
          <w:color w:val="008000"/>
          <w:sz w:val="19"/>
          <w:szCs w:val="19"/>
        </w:rPr>
        <w:t xml:space="preserve"> </w:t>
      </w:r>
      <w:r>
        <w:rPr>
          <w:rFonts w:ascii="Courier New" w:hAnsi="Courier New" w:cs="Courier New"/>
          <w:color w:val="008000"/>
          <w:sz w:val="19"/>
          <w:szCs w:val="19"/>
        </w:rPr>
        <w:t>работы</w:t>
      </w:r>
      <w:r w:rsidRPr="007C1706">
        <w:rPr>
          <w:rFonts w:ascii="Courier New" w:hAnsi="Courier New" w:cs="Courier New"/>
          <w:color w:val="008000"/>
          <w:sz w:val="19"/>
          <w:szCs w:val="19"/>
        </w:rPr>
        <w:t xml:space="preserve"> </w:t>
      </w:r>
      <w:r>
        <w:rPr>
          <w:rFonts w:ascii="Courier New" w:hAnsi="Courier New" w:cs="Courier New"/>
          <w:color w:val="008000"/>
          <w:sz w:val="19"/>
          <w:szCs w:val="19"/>
        </w:rPr>
        <w:t>машины</w:t>
      </w:r>
      <w:r w:rsidRPr="007C1706">
        <w:rPr>
          <w:rFonts w:ascii="Courier New" w:hAnsi="Courier New" w:cs="Courier New"/>
          <w:color w:val="008000"/>
          <w:sz w:val="19"/>
          <w:szCs w:val="19"/>
        </w:rPr>
        <w:t xml:space="preserve"> </w:t>
      </w:r>
      <w:r>
        <w:rPr>
          <w:rFonts w:ascii="Courier New" w:hAnsi="Courier New" w:cs="Courier New"/>
          <w:color w:val="008000"/>
          <w:sz w:val="19"/>
          <w:szCs w:val="19"/>
        </w:rPr>
        <w:t>Тьюринга</w:t>
      </w:r>
    </w:p>
    <w:p w14:paraId="11878E28" w14:textId="77777777" w:rsidR="00544372" w:rsidRPr="007C1706" w:rsidRDefault="00544372" w:rsidP="009302B2">
      <w:pPr>
        <w:autoSpaceDE w:val="0"/>
        <w:autoSpaceDN w:val="0"/>
        <w:adjustRightInd w:val="0"/>
        <w:spacing w:after="0" w:line="240" w:lineRule="auto"/>
        <w:rPr>
          <w:rFonts w:ascii="Courier New" w:hAnsi="Courier New" w:cs="Courier New"/>
          <w:color w:val="000000"/>
          <w:sz w:val="19"/>
          <w:szCs w:val="19"/>
        </w:rPr>
      </w:pPr>
    </w:p>
    <w:p w14:paraId="308DAB86"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7C1706">
        <w:rPr>
          <w:rFonts w:ascii="Courier New" w:hAnsi="Courier New" w:cs="Courier New"/>
          <w:color w:val="000000"/>
          <w:sz w:val="19"/>
          <w:szCs w:val="19"/>
        </w:rPr>
        <w:t xml:space="preserve">        </w:t>
      </w:r>
      <w:r w:rsidRPr="009302B2">
        <w:rPr>
          <w:rFonts w:ascii="Courier New" w:hAnsi="Courier New" w:cs="Courier New"/>
          <w:color w:val="0000FF"/>
          <w:sz w:val="19"/>
          <w:szCs w:val="19"/>
          <w:lang w:val="en-US"/>
        </w:rPr>
        <w:t>while</w:t>
      </w:r>
      <w:r w:rsidRPr="009302B2">
        <w:rPr>
          <w:rFonts w:ascii="Courier New" w:hAnsi="Courier New" w:cs="Courier New"/>
          <w:color w:val="000000"/>
          <w:sz w:val="19"/>
          <w:szCs w:val="19"/>
          <w:lang w:val="en-US"/>
        </w:rPr>
        <w:t xml:space="preserve"> (currentState != haltState)</w:t>
      </w:r>
    </w:p>
    <w:p w14:paraId="45F9FD1C"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26FF55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currentSymbol = tape[headPosition];</w:t>
      </w:r>
    </w:p>
    <w:p w14:paraId="3C22C53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Instruction instr = instructions[(currentState, currentSymbol)];</w:t>
      </w:r>
    </w:p>
    <w:p w14:paraId="1CF5CACB"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tape[headPosition] = instr.writeSymbol;</w:t>
      </w:r>
    </w:p>
    <w:p w14:paraId="1C719D7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p>
    <w:p w14:paraId="4DB2E89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f</w:t>
      </w:r>
      <w:r w:rsidRPr="009302B2">
        <w:rPr>
          <w:rFonts w:ascii="Courier New" w:hAnsi="Courier New" w:cs="Courier New"/>
          <w:color w:val="000000"/>
          <w:sz w:val="19"/>
          <w:szCs w:val="19"/>
          <w:lang w:val="en-US"/>
        </w:rPr>
        <w:t xml:space="preserve"> (instr.moveDirection == </w:t>
      </w:r>
      <w:r w:rsidRPr="009302B2">
        <w:rPr>
          <w:rFonts w:ascii="Courier New" w:hAnsi="Courier New" w:cs="Courier New"/>
          <w:color w:val="A31515"/>
          <w:sz w:val="19"/>
          <w:szCs w:val="19"/>
          <w:lang w:val="en-US"/>
        </w:rPr>
        <w:t>'L'</w:t>
      </w:r>
      <w:r w:rsidRPr="009302B2">
        <w:rPr>
          <w:rFonts w:ascii="Courier New" w:hAnsi="Courier New" w:cs="Courier New"/>
          <w:color w:val="000000"/>
          <w:sz w:val="19"/>
          <w:szCs w:val="19"/>
          <w:lang w:val="en-US"/>
        </w:rPr>
        <w:t>)</w:t>
      </w:r>
    </w:p>
    <w:p w14:paraId="63930868"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1AB66629"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f</w:t>
      </w:r>
      <w:r w:rsidRPr="009302B2">
        <w:rPr>
          <w:rFonts w:ascii="Courier New" w:hAnsi="Courier New" w:cs="Courier New"/>
          <w:color w:val="000000"/>
          <w:sz w:val="19"/>
          <w:szCs w:val="19"/>
          <w:lang w:val="en-US"/>
        </w:rPr>
        <w:t xml:space="preserve"> (headPosition == 0)</w:t>
      </w:r>
    </w:p>
    <w:p w14:paraId="6279E758"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79ACFA80"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tape.Insert(0, alphabet[0]);</w:t>
      </w:r>
    </w:p>
    <w:p w14:paraId="7C12F10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7DB6063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else</w:t>
      </w:r>
    </w:p>
    <w:p w14:paraId="4B1A4ADF"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4AB7187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headPosition--;</w:t>
      </w:r>
    </w:p>
    <w:p w14:paraId="6D3263B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41279508"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68D2701"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else</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f</w:t>
      </w:r>
      <w:r w:rsidRPr="009302B2">
        <w:rPr>
          <w:rFonts w:ascii="Courier New" w:hAnsi="Courier New" w:cs="Courier New"/>
          <w:color w:val="000000"/>
          <w:sz w:val="19"/>
          <w:szCs w:val="19"/>
          <w:lang w:val="en-US"/>
        </w:rPr>
        <w:t xml:space="preserve"> (instr.moveDirection == </w:t>
      </w:r>
      <w:r w:rsidRPr="009302B2">
        <w:rPr>
          <w:rFonts w:ascii="Courier New" w:hAnsi="Courier New" w:cs="Courier New"/>
          <w:color w:val="A31515"/>
          <w:sz w:val="19"/>
          <w:szCs w:val="19"/>
          <w:lang w:val="en-US"/>
        </w:rPr>
        <w:t>'R'</w:t>
      </w:r>
      <w:r w:rsidRPr="009302B2">
        <w:rPr>
          <w:rFonts w:ascii="Courier New" w:hAnsi="Courier New" w:cs="Courier New"/>
          <w:color w:val="000000"/>
          <w:sz w:val="19"/>
          <w:szCs w:val="19"/>
          <w:lang w:val="en-US"/>
        </w:rPr>
        <w:t>)</w:t>
      </w:r>
    </w:p>
    <w:p w14:paraId="101E15B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6D3340A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headPosition++;</w:t>
      </w:r>
    </w:p>
    <w:p w14:paraId="6245261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f</w:t>
      </w:r>
      <w:r w:rsidRPr="009302B2">
        <w:rPr>
          <w:rFonts w:ascii="Courier New" w:hAnsi="Courier New" w:cs="Courier New"/>
          <w:color w:val="000000"/>
          <w:sz w:val="19"/>
          <w:szCs w:val="19"/>
          <w:lang w:val="en-US"/>
        </w:rPr>
        <w:t xml:space="preserve"> (headPosition == tape.Count)</w:t>
      </w:r>
    </w:p>
    <w:p w14:paraId="11D2C993"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5E8BCCF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tape.Add(alphabet[0]);</w:t>
      </w:r>
    </w:p>
    <w:p w14:paraId="3443F5C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2E38B467"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506D967A"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PrintTape(tape);</w:t>
      </w:r>
    </w:p>
    <w:p w14:paraId="1732B5F7"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sidRPr="009302B2">
        <w:rPr>
          <w:rFonts w:ascii="Courier New" w:hAnsi="Courier New" w:cs="Courier New"/>
          <w:color w:val="000000"/>
          <w:sz w:val="19"/>
          <w:szCs w:val="19"/>
          <w:lang w:val="en-US"/>
        </w:rPr>
        <w:t xml:space="preserve">            </w:t>
      </w:r>
      <w:r>
        <w:rPr>
          <w:rFonts w:ascii="Courier New" w:hAnsi="Courier New" w:cs="Courier New"/>
          <w:color w:val="000000"/>
          <w:sz w:val="19"/>
          <w:szCs w:val="19"/>
        </w:rPr>
        <w:t>currentState = instr.nextState;</w:t>
      </w:r>
    </w:p>
    <w:p w14:paraId="0F7B90F0" w14:textId="1EEDDC2B"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6242DDF" w14:textId="1B21A6E1" w:rsidR="00306CC6" w:rsidRDefault="00306CC6" w:rsidP="009302B2">
      <w:pPr>
        <w:autoSpaceDE w:val="0"/>
        <w:autoSpaceDN w:val="0"/>
        <w:adjustRightInd w:val="0"/>
        <w:spacing w:after="0" w:line="240" w:lineRule="auto"/>
        <w:rPr>
          <w:rFonts w:ascii="Courier New" w:hAnsi="Courier New" w:cs="Courier New"/>
          <w:color w:val="000000"/>
          <w:sz w:val="19"/>
          <w:szCs w:val="19"/>
        </w:rPr>
      </w:pPr>
      <w:r w:rsidRPr="0045628C">
        <w:rPr>
          <w:b/>
          <w:bCs/>
        </w:rPr>
        <w:lastRenderedPageBreak/>
        <w:t xml:space="preserve">Листинг 1. </w:t>
      </w:r>
      <w:r>
        <w:rPr>
          <w:b/>
          <w:bCs/>
        </w:rPr>
        <w:t>Текст программы эмулятора машины Тьюринга на языке программирования С</w:t>
      </w:r>
      <w:r w:rsidRPr="000424DF">
        <w:rPr>
          <w:b/>
          <w:bCs/>
        </w:rPr>
        <w:t>#</w:t>
      </w:r>
      <w:r>
        <w:rPr>
          <w:b/>
          <w:bCs/>
        </w:rPr>
        <w:t xml:space="preserve"> (продолжение)</w:t>
      </w:r>
    </w:p>
    <w:p w14:paraId="1273F040"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p>
    <w:p w14:paraId="04D48F69" w14:textId="26436EB7" w:rsidR="009302B2" w:rsidRDefault="009302B2" w:rsidP="009302B2">
      <w:pPr>
        <w:autoSpaceDE w:val="0"/>
        <w:autoSpaceDN w:val="0"/>
        <w:adjustRightInd w:val="0"/>
        <w:spacing w:after="0" w:line="240" w:lineRule="auto"/>
        <w:rPr>
          <w:rFonts w:ascii="Courier New" w:hAnsi="Courier New" w:cs="Courier New"/>
          <w:color w:val="008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Вывод результата работы машины Тьюринга на экран</w:t>
      </w:r>
    </w:p>
    <w:p w14:paraId="03FB1E94" w14:textId="77777777" w:rsidR="00544372" w:rsidRDefault="00544372" w:rsidP="009302B2">
      <w:pPr>
        <w:autoSpaceDE w:val="0"/>
        <w:autoSpaceDN w:val="0"/>
        <w:adjustRightInd w:val="0"/>
        <w:spacing w:after="0" w:line="240" w:lineRule="auto"/>
        <w:rPr>
          <w:rFonts w:ascii="Courier New" w:hAnsi="Courier New" w:cs="Courier New"/>
          <w:color w:val="000000"/>
          <w:sz w:val="19"/>
          <w:szCs w:val="19"/>
        </w:rPr>
      </w:pPr>
    </w:p>
    <w:p w14:paraId="698E5F8C"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Pr>
          <w:rFonts w:ascii="Courier New" w:hAnsi="Courier New" w:cs="Courier New"/>
          <w:color w:val="000000"/>
          <w:sz w:val="19"/>
          <w:szCs w:val="19"/>
        </w:rPr>
        <w:t xml:space="preserve">        </w:t>
      </w:r>
      <w:r w:rsidRPr="009302B2">
        <w:rPr>
          <w:rFonts w:ascii="Courier New" w:hAnsi="Courier New" w:cs="Courier New"/>
          <w:color w:val="000000"/>
          <w:sz w:val="19"/>
          <w:szCs w:val="19"/>
          <w:lang w:val="en-US"/>
        </w:rPr>
        <w:t>Console.Write(</w:t>
      </w:r>
      <w:r w:rsidRPr="009302B2">
        <w:rPr>
          <w:rFonts w:ascii="Courier New" w:hAnsi="Courier New" w:cs="Courier New"/>
          <w:color w:val="A31515"/>
          <w:sz w:val="19"/>
          <w:szCs w:val="19"/>
          <w:lang w:val="en-US"/>
        </w:rPr>
        <w:t>"Result: "</w:t>
      </w:r>
      <w:r w:rsidRPr="009302B2">
        <w:rPr>
          <w:rFonts w:ascii="Courier New" w:hAnsi="Courier New" w:cs="Courier New"/>
          <w:color w:val="000000"/>
          <w:sz w:val="19"/>
          <w:szCs w:val="19"/>
          <w:lang w:val="en-US"/>
        </w:rPr>
        <w:t>);</w:t>
      </w:r>
    </w:p>
    <w:p w14:paraId="15F464BD"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foreach</w:t>
      </w: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char</w:t>
      </w:r>
      <w:r w:rsidRPr="009302B2">
        <w:rPr>
          <w:rFonts w:ascii="Courier New" w:hAnsi="Courier New" w:cs="Courier New"/>
          <w:color w:val="000000"/>
          <w:sz w:val="19"/>
          <w:szCs w:val="19"/>
          <w:lang w:val="en-US"/>
        </w:rPr>
        <w:t xml:space="preserve"> symbol </w:t>
      </w:r>
      <w:r w:rsidRPr="009302B2">
        <w:rPr>
          <w:rFonts w:ascii="Courier New" w:hAnsi="Courier New" w:cs="Courier New"/>
          <w:color w:val="0000FF"/>
          <w:sz w:val="19"/>
          <w:szCs w:val="19"/>
          <w:lang w:val="en-US"/>
        </w:rPr>
        <w:t>in</w:t>
      </w:r>
      <w:r w:rsidRPr="009302B2">
        <w:rPr>
          <w:rFonts w:ascii="Courier New" w:hAnsi="Courier New" w:cs="Courier New"/>
          <w:color w:val="000000"/>
          <w:sz w:val="19"/>
          <w:szCs w:val="19"/>
          <w:lang w:val="en-US"/>
        </w:rPr>
        <w:t xml:space="preserve"> tape)</w:t>
      </w:r>
    </w:p>
    <w:p w14:paraId="5BC96932"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p>
    <w:p w14:paraId="58D58864" w14:textId="77777777" w:rsidR="009302B2" w:rsidRPr="009302B2" w:rsidRDefault="009302B2" w:rsidP="009302B2">
      <w:pPr>
        <w:autoSpaceDE w:val="0"/>
        <w:autoSpaceDN w:val="0"/>
        <w:adjustRightInd w:val="0"/>
        <w:spacing w:after="0" w:line="240" w:lineRule="auto"/>
        <w:rPr>
          <w:rFonts w:ascii="Courier New" w:hAnsi="Courier New" w:cs="Courier New"/>
          <w:color w:val="000000"/>
          <w:sz w:val="19"/>
          <w:szCs w:val="19"/>
          <w:lang w:val="en-US"/>
        </w:rPr>
      </w:pPr>
      <w:r w:rsidRPr="009302B2">
        <w:rPr>
          <w:rFonts w:ascii="Courier New" w:hAnsi="Courier New" w:cs="Courier New"/>
          <w:color w:val="000000"/>
          <w:sz w:val="19"/>
          <w:szCs w:val="19"/>
          <w:lang w:val="en-US"/>
        </w:rPr>
        <w:t xml:space="preserve">            </w:t>
      </w:r>
      <w:r w:rsidRPr="009302B2">
        <w:rPr>
          <w:rFonts w:ascii="Courier New" w:hAnsi="Courier New" w:cs="Courier New"/>
          <w:color w:val="0000FF"/>
          <w:sz w:val="19"/>
          <w:szCs w:val="19"/>
          <w:lang w:val="en-US"/>
        </w:rPr>
        <w:t>if</w:t>
      </w:r>
      <w:r w:rsidRPr="009302B2">
        <w:rPr>
          <w:rFonts w:ascii="Courier New" w:hAnsi="Courier New" w:cs="Courier New"/>
          <w:color w:val="000000"/>
          <w:sz w:val="19"/>
          <w:szCs w:val="19"/>
          <w:lang w:val="en-US"/>
        </w:rPr>
        <w:t xml:space="preserve"> (symbol != </w:t>
      </w:r>
      <w:r w:rsidRPr="009302B2">
        <w:rPr>
          <w:rFonts w:ascii="Courier New" w:hAnsi="Courier New" w:cs="Courier New"/>
          <w:color w:val="A31515"/>
          <w:sz w:val="19"/>
          <w:szCs w:val="19"/>
          <w:lang w:val="en-US"/>
        </w:rPr>
        <w:t>'_'</w:t>
      </w:r>
      <w:r w:rsidRPr="009302B2">
        <w:rPr>
          <w:rFonts w:ascii="Courier New" w:hAnsi="Courier New" w:cs="Courier New"/>
          <w:color w:val="000000"/>
          <w:sz w:val="19"/>
          <w:szCs w:val="19"/>
          <w:lang w:val="en-US"/>
        </w:rPr>
        <w:t>) Console.Write(symbol);</w:t>
      </w:r>
    </w:p>
    <w:p w14:paraId="12DE4D61"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sidRPr="009302B2">
        <w:rPr>
          <w:rFonts w:ascii="Courier New" w:hAnsi="Courier New" w:cs="Courier New"/>
          <w:color w:val="000000"/>
          <w:sz w:val="19"/>
          <w:szCs w:val="19"/>
          <w:lang w:val="en-US"/>
        </w:rPr>
        <w:t xml:space="preserve">        </w:t>
      </w:r>
      <w:r>
        <w:rPr>
          <w:rFonts w:ascii="Courier New" w:hAnsi="Courier New" w:cs="Courier New"/>
          <w:color w:val="000000"/>
          <w:sz w:val="19"/>
          <w:szCs w:val="19"/>
        </w:rPr>
        <w:t>}</w:t>
      </w:r>
    </w:p>
    <w:p w14:paraId="754B4F09"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onsole.WriteLine();</w:t>
      </w:r>
    </w:p>
    <w:p w14:paraId="65241370" w14:textId="77777777" w:rsidR="009302B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0570630" w14:textId="22530193" w:rsidR="00B35322" w:rsidRDefault="009302B2" w:rsidP="009302B2">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5702656" w14:textId="1A7BAB74" w:rsidR="004F045B" w:rsidRDefault="004F045B" w:rsidP="009302B2">
      <w:pPr>
        <w:autoSpaceDE w:val="0"/>
        <w:autoSpaceDN w:val="0"/>
        <w:adjustRightInd w:val="0"/>
        <w:spacing w:after="0" w:line="240" w:lineRule="auto"/>
        <w:rPr>
          <w:rFonts w:ascii="Courier New" w:hAnsi="Courier New" w:cs="Courier New"/>
          <w:color w:val="000000"/>
          <w:sz w:val="19"/>
          <w:szCs w:val="19"/>
        </w:rPr>
      </w:pPr>
    </w:p>
    <w:p w14:paraId="156D3E6F" w14:textId="1B00F222" w:rsidR="004F045B" w:rsidRDefault="004F045B">
      <w:pPr>
        <w:rPr>
          <w:rFonts w:ascii="Courier New" w:hAnsi="Courier New" w:cs="Courier New"/>
          <w:color w:val="000000"/>
          <w:sz w:val="19"/>
          <w:szCs w:val="19"/>
        </w:rPr>
      </w:pPr>
      <w:r>
        <w:rPr>
          <w:rFonts w:ascii="Courier New" w:hAnsi="Courier New" w:cs="Courier New"/>
          <w:color w:val="000000"/>
          <w:sz w:val="19"/>
          <w:szCs w:val="19"/>
        </w:rPr>
        <w:br w:type="page"/>
      </w:r>
    </w:p>
    <w:p w14:paraId="0E55B29C" w14:textId="42E833A5" w:rsidR="004F045B" w:rsidRDefault="004F045B" w:rsidP="004F045B">
      <w:pPr>
        <w:pStyle w:val="1"/>
        <w:jc w:val="right"/>
        <w:rPr>
          <w:b/>
          <w:bCs/>
        </w:rPr>
      </w:pPr>
      <w:bookmarkStart w:id="531" w:name="_Toc135042222"/>
      <w:r w:rsidRPr="00EB73D5">
        <w:rPr>
          <w:b/>
          <w:bCs/>
        </w:rPr>
        <w:lastRenderedPageBreak/>
        <w:t>Приложение</w:t>
      </w:r>
      <w:r>
        <w:rPr>
          <w:b/>
          <w:bCs/>
        </w:rPr>
        <w:t xml:space="preserve"> Б</w:t>
      </w:r>
      <w:bookmarkEnd w:id="531"/>
    </w:p>
    <w:p w14:paraId="0C8C3400" w14:textId="068B788D" w:rsidR="004F045B" w:rsidRDefault="004F045B" w:rsidP="004F045B">
      <w:pPr>
        <w:spacing w:after="0" w:line="360" w:lineRule="auto"/>
        <w:ind w:firstLine="709"/>
        <w:jc w:val="both"/>
      </w:pPr>
    </w:p>
    <w:p w14:paraId="75CFAAA4" w14:textId="5FC68E4F" w:rsidR="00E74931" w:rsidRDefault="00E74931" w:rsidP="0036063D">
      <w:pPr>
        <w:spacing w:after="0" w:line="360" w:lineRule="auto"/>
        <w:rPr>
          <w:sz w:val="24"/>
          <w:szCs w:val="24"/>
        </w:rPr>
      </w:pPr>
    </w:p>
    <w:p w14:paraId="7C77EB7C" w14:textId="30F70A62" w:rsidR="00E74931" w:rsidRDefault="00E74931" w:rsidP="008B57E2">
      <w:pPr>
        <w:spacing w:after="0" w:line="360" w:lineRule="auto"/>
        <w:jc w:val="center"/>
        <w:rPr>
          <w:sz w:val="24"/>
          <w:szCs w:val="24"/>
        </w:rPr>
      </w:pPr>
      <w:r w:rsidRPr="00E74931">
        <w:rPr>
          <w:noProof/>
          <w:sz w:val="24"/>
          <w:szCs w:val="24"/>
        </w:rPr>
        <w:drawing>
          <wp:inline distT="0" distB="0" distL="0" distR="0" wp14:anchorId="581C720A" wp14:editId="2A302CD0">
            <wp:extent cx="3255358" cy="7078133"/>
            <wp:effectExtent l="0" t="0" r="254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55723" cy="7078927"/>
                    </a:xfrm>
                    <a:prstGeom prst="rect">
                      <a:avLst/>
                    </a:prstGeom>
                  </pic:spPr>
                </pic:pic>
              </a:graphicData>
            </a:graphic>
          </wp:inline>
        </w:drawing>
      </w:r>
    </w:p>
    <w:p w14:paraId="430581B3" w14:textId="0F63CA20" w:rsidR="00E74931" w:rsidRPr="004F34CC" w:rsidRDefault="00E74931" w:rsidP="008B57E2">
      <w:pPr>
        <w:spacing w:before="160" w:after="0" w:line="360" w:lineRule="auto"/>
        <w:jc w:val="center"/>
        <w:rPr>
          <w:sz w:val="24"/>
          <w:szCs w:val="24"/>
        </w:rPr>
      </w:pPr>
      <w:r w:rsidRPr="00E74931">
        <w:rPr>
          <w:sz w:val="24"/>
          <w:szCs w:val="24"/>
        </w:rPr>
        <w:t xml:space="preserve">Рисунок </w:t>
      </w:r>
      <w:r w:rsidR="0036063D" w:rsidRPr="0036063D">
        <w:rPr>
          <w:sz w:val="24"/>
          <w:szCs w:val="24"/>
        </w:rPr>
        <w:t>1</w:t>
      </w:r>
      <w:r w:rsidRPr="00E74931">
        <w:rPr>
          <w:sz w:val="24"/>
          <w:szCs w:val="24"/>
        </w:rPr>
        <w:t xml:space="preserve"> – Результат работы </w:t>
      </w:r>
      <w:r w:rsidR="004F34CC">
        <w:rPr>
          <w:sz w:val="24"/>
          <w:szCs w:val="24"/>
        </w:rPr>
        <w:t xml:space="preserve">программы сложения при </w:t>
      </w:r>
      <w:r w:rsidR="004F34CC">
        <w:rPr>
          <w:sz w:val="24"/>
          <w:szCs w:val="24"/>
          <w:lang w:val="en-US"/>
        </w:rPr>
        <w:t>a</w:t>
      </w:r>
      <w:r w:rsidR="004F34CC" w:rsidRPr="004F34CC">
        <w:rPr>
          <w:sz w:val="24"/>
          <w:szCs w:val="24"/>
        </w:rPr>
        <w:t xml:space="preserve"> = 010, </w:t>
      </w:r>
      <w:r w:rsidR="004F34CC">
        <w:rPr>
          <w:sz w:val="24"/>
          <w:szCs w:val="24"/>
          <w:lang w:val="en-US"/>
        </w:rPr>
        <w:t>b</w:t>
      </w:r>
      <w:r w:rsidR="004F34CC" w:rsidRPr="004F34CC">
        <w:rPr>
          <w:sz w:val="24"/>
          <w:szCs w:val="24"/>
        </w:rPr>
        <w:t xml:space="preserve"> = 111</w:t>
      </w:r>
    </w:p>
    <w:p w14:paraId="5C01B38D" w14:textId="48521ACA" w:rsidR="0036063D" w:rsidRDefault="0036063D" w:rsidP="00E74931">
      <w:pPr>
        <w:spacing w:after="0" w:line="360" w:lineRule="auto"/>
        <w:jc w:val="center"/>
        <w:rPr>
          <w:sz w:val="24"/>
          <w:szCs w:val="24"/>
        </w:rPr>
      </w:pPr>
    </w:p>
    <w:p w14:paraId="2A727B5B" w14:textId="77777777" w:rsidR="0036063D" w:rsidRDefault="0036063D" w:rsidP="0036063D">
      <w:pPr>
        <w:spacing w:after="0" w:line="480" w:lineRule="auto"/>
        <w:jc w:val="center"/>
      </w:pPr>
      <w:r w:rsidRPr="00E74931">
        <w:rPr>
          <w:noProof/>
        </w:rPr>
        <w:lastRenderedPageBreak/>
        <w:drawing>
          <wp:inline distT="0" distB="0" distL="0" distR="0" wp14:anchorId="7F720D86" wp14:editId="7410BC2E">
            <wp:extent cx="4574540" cy="31851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8009"/>
                    <a:stretch/>
                  </pic:blipFill>
                  <pic:spPr bwMode="auto">
                    <a:xfrm>
                      <a:off x="0" y="0"/>
                      <a:ext cx="4589849" cy="3195819"/>
                    </a:xfrm>
                    <a:prstGeom prst="rect">
                      <a:avLst/>
                    </a:prstGeom>
                    <a:ln>
                      <a:noFill/>
                    </a:ln>
                    <a:extLst>
                      <a:ext uri="{53640926-AAD7-44D8-BBD7-CCE9431645EC}">
                        <a14:shadowObscured xmlns:a14="http://schemas.microsoft.com/office/drawing/2010/main"/>
                      </a:ext>
                    </a:extLst>
                  </pic:spPr>
                </pic:pic>
              </a:graphicData>
            </a:graphic>
          </wp:inline>
        </w:drawing>
      </w:r>
    </w:p>
    <w:p w14:paraId="10DA86CF" w14:textId="0C4E4557" w:rsidR="0036063D" w:rsidRDefault="0036063D" w:rsidP="006542F2">
      <w:pPr>
        <w:spacing w:after="0" w:line="360" w:lineRule="auto"/>
        <w:jc w:val="center"/>
        <w:rPr>
          <w:sz w:val="24"/>
          <w:szCs w:val="24"/>
        </w:rPr>
      </w:pPr>
      <w:r w:rsidRPr="00E74931">
        <w:rPr>
          <w:sz w:val="24"/>
          <w:szCs w:val="24"/>
        </w:rPr>
        <w:t xml:space="preserve">Рисунок </w:t>
      </w:r>
      <w:r w:rsidRPr="0036063D">
        <w:rPr>
          <w:sz w:val="24"/>
          <w:szCs w:val="24"/>
        </w:rPr>
        <w:t xml:space="preserve">2 </w:t>
      </w:r>
      <w:r w:rsidR="004F34CC">
        <w:rPr>
          <w:sz w:val="24"/>
          <w:szCs w:val="24"/>
        </w:rPr>
        <w:t xml:space="preserve">– </w:t>
      </w:r>
      <w:r w:rsidR="004F34CC" w:rsidRPr="00E74931">
        <w:rPr>
          <w:sz w:val="24"/>
          <w:szCs w:val="24"/>
        </w:rPr>
        <w:t xml:space="preserve">Результат работы </w:t>
      </w:r>
      <w:r w:rsidR="004F34CC">
        <w:rPr>
          <w:sz w:val="24"/>
          <w:szCs w:val="24"/>
        </w:rPr>
        <w:t xml:space="preserve">программы сложения при </w:t>
      </w:r>
      <w:r w:rsidR="004F34CC">
        <w:rPr>
          <w:sz w:val="24"/>
          <w:szCs w:val="24"/>
          <w:lang w:val="en-US"/>
        </w:rPr>
        <w:t>a</w:t>
      </w:r>
      <w:r w:rsidR="004F34CC" w:rsidRPr="004F34CC">
        <w:rPr>
          <w:sz w:val="24"/>
          <w:szCs w:val="24"/>
        </w:rPr>
        <w:t xml:space="preserve"> = </w:t>
      </w:r>
      <w:r w:rsidR="004F34CC">
        <w:rPr>
          <w:sz w:val="24"/>
          <w:szCs w:val="24"/>
          <w:lang w:val="en-US"/>
        </w:rPr>
        <w:t>b</w:t>
      </w:r>
      <w:r w:rsidR="004F34CC" w:rsidRPr="004F34CC">
        <w:rPr>
          <w:sz w:val="24"/>
          <w:szCs w:val="24"/>
        </w:rPr>
        <w:t xml:space="preserve"> = 11</w:t>
      </w:r>
    </w:p>
    <w:p w14:paraId="02585572" w14:textId="77777777" w:rsidR="00E74931" w:rsidRPr="00E74931" w:rsidRDefault="00E74931" w:rsidP="003C3177">
      <w:pPr>
        <w:spacing w:after="0" w:line="360" w:lineRule="auto"/>
        <w:jc w:val="center"/>
        <w:rPr>
          <w:sz w:val="24"/>
          <w:szCs w:val="24"/>
        </w:rPr>
      </w:pPr>
    </w:p>
    <w:p w14:paraId="79B389E9" w14:textId="4D82DFE0" w:rsidR="004F045B" w:rsidRDefault="00215E43" w:rsidP="004F045B">
      <w:pPr>
        <w:spacing w:after="0" w:line="360" w:lineRule="auto"/>
        <w:ind w:firstLine="709"/>
        <w:jc w:val="center"/>
        <w:rPr>
          <w:sz w:val="24"/>
          <w:szCs w:val="24"/>
        </w:rPr>
      </w:pPr>
      <w:r w:rsidRPr="00215E43">
        <w:rPr>
          <w:noProof/>
          <w:sz w:val="24"/>
          <w:szCs w:val="24"/>
        </w:rPr>
        <w:drawing>
          <wp:inline distT="0" distB="0" distL="0" distR="0" wp14:anchorId="30D362E7" wp14:editId="31C05D94">
            <wp:extent cx="4758266" cy="2932244"/>
            <wp:effectExtent l="0" t="0" r="4445"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71574" cy="2940445"/>
                    </a:xfrm>
                    <a:prstGeom prst="rect">
                      <a:avLst/>
                    </a:prstGeom>
                  </pic:spPr>
                </pic:pic>
              </a:graphicData>
            </a:graphic>
          </wp:inline>
        </w:drawing>
      </w:r>
      <w:r w:rsidR="004F045B" w:rsidRPr="00DE7F38">
        <w:rPr>
          <w:sz w:val="24"/>
          <w:szCs w:val="24"/>
        </w:rPr>
        <w:t xml:space="preserve"> </w:t>
      </w:r>
    </w:p>
    <w:p w14:paraId="7D539166" w14:textId="4686CFA5" w:rsidR="00215E43" w:rsidRPr="006542F2" w:rsidRDefault="004F045B" w:rsidP="001330EF">
      <w:pPr>
        <w:spacing w:before="160" w:after="0" w:line="480" w:lineRule="auto"/>
        <w:ind w:firstLine="709"/>
        <w:jc w:val="center"/>
        <w:rPr>
          <w:sz w:val="24"/>
          <w:szCs w:val="24"/>
        </w:rPr>
      </w:pPr>
      <w:r w:rsidRPr="00215E43">
        <w:rPr>
          <w:sz w:val="24"/>
          <w:szCs w:val="24"/>
        </w:rPr>
        <w:t xml:space="preserve">Рисунок </w:t>
      </w:r>
      <w:r w:rsidR="00E74931" w:rsidRPr="00E74931">
        <w:rPr>
          <w:sz w:val="24"/>
          <w:szCs w:val="24"/>
        </w:rPr>
        <w:t>3</w:t>
      </w:r>
      <w:r w:rsidRPr="00215E43">
        <w:rPr>
          <w:sz w:val="24"/>
          <w:szCs w:val="24"/>
        </w:rPr>
        <w:t xml:space="preserve"> – Результат работы</w:t>
      </w:r>
      <w:r w:rsidR="00215E43" w:rsidRPr="00215E43">
        <w:rPr>
          <w:sz w:val="24"/>
          <w:szCs w:val="24"/>
        </w:rPr>
        <w:t xml:space="preserve"> </w:t>
      </w:r>
      <w:r w:rsidRPr="00215E43">
        <w:rPr>
          <w:sz w:val="24"/>
          <w:szCs w:val="24"/>
        </w:rPr>
        <w:t>программы вычисления функции Шеффера</w:t>
      </w:r>
      <w:r w:rsidR="006542F2">
        <w:rPr>
          <w:sz w:val="24"/>
          <w:szCs w:val="24"/>
        </w:rPr>
        <w:t xml:space="preserve"> при </w:t>
      </w:r>
      <w:r w:rsidR="006542F2">
        <w:rPr>
          <w:sz w:val="24"/>
          <w:szCs w:val="24"/>
          <w:lang w:val="en-US"/>
        </w:rPr>
        <w:t>a</w:t>
      </w:r>
      <w:r w:rsidR="006542F2" w:rsidRPr="006542F2">
        <w:rPr>
          <w:sz w:val="24"/>
          <w:szCs w:val="24"/>
        </w:rPr>
        <w:t xml:space="preserve"> = 101, </w:t>
      </w:r>
      <w:r w:rsidR="006542F2">
        <w:rPr>
          <w:sz w:val="24"/>
          <w:szCs w:val="24"/>
          <w:lang w:val="en-US"/>
        </w:rPr>
        <w:t>b</w:t>
      </w:r>
      <w:r w:rsidR="006542F2" w:rsidRPr="006542F2">
        <w:rPr>
          <w:sz w:val="24"/>
          <w:szCs w:val="24"/>
        </w:rPr>
        <w:t xml:space="preserve"> = 110</w:t>
      </w:r>
    </w:p>
    <w:p w14:paraId="7010A5F5" w14:textId="77777777" w:rsidR="00215E43" w:rsidRDefault="00215E43" w:rsidP="00215E43">
      <w:pPr>
        <w:spacing w:after="0" w:line="360" w:lineRule="auto"/>
        <w:ind w:firstLine="709"/>
        <w:jc w:val="center"/>
        <w:rPr>
          <w:sz w:val="24"/>
          <w:szCs w:val="24"/>
        </w:rPr>
      </w:pPr>
    </w:p>
    <w:p w14:paraId="10CD9B4C" w14:textId="09FDFE47" w:rsidR="004F045B" w:rsidRPr="00215E43" w:rsidRDefault="00215E43" w:rsidP="00215E43">
      <w:pPr>
        <w:spacing w:after="0" w:line="360" w:lineRule="auto"/>
        <w:ind w:firstLine="709"/>
        <w:jc w:val="center"/>
      </w:pPr>
      <w:r w:rsidRPr="00215E43">
        <w:rPr>
          <w:noProof/>
        </w:rPr>
        <w:lastRenderedPageBreak/>
        <w:drawing>
          <wp:inline distT="0" distB="0" distL="0" distR="0" wp14:anchorId="3837DA85" wp14:editId="591093D5">
            <wp:extent cx="3789088" cy="4550011"/>
            <wp:effectExtent l="0" t="0" r="1905"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05299" cy="4569477"/>
                    </a:xfrm>
                    <a:prstGeom prst="rect">
                      <a:avLst/>
                    </a:prstGeom>
                  </pic:spPr>
                </pic:pic>
              </a:graphicData>
            </a:graphic>
          </wp:inline>
        </w:drawing>
      </w:r>
    </w:p>
    <w:p w14:paraId="61120D11" w14:textId="78C7695A" w:rsidR="004F045B" w:rsidRPr="004F045B" w:rsidRDefault="00215E43" w:rsidP="00E74931">
      <w:pPr>
        <w:spacing w:before="160" w:after="0" w:line="360" w:lineRule="auto"/>
        <w:ind w:firstLine="709"/>
        <w:jc w:val="center"/>
      </w:pPr>
      <w:r w:rsidRPr="00215E43">
        <w:rPr>
          <w:sz w:val="24"/>
          <w:szCs w:val="24"/>
        </w:rPr>
        <w:t xml:space="preserve">Рисунок </w:t>
      </w:r>
      <w:r w:rsidR="00E74931" w:rsidRPr="00E74931">
        <w:rPr>
          <w:sz w:val="24"/>
          <w:szCs w:val="24"/>
        </w:rPr>
        <w:t>4</w:t>
      </w:r>
      <w:r w:rsidRPr="00215E43">
        <w:rPr>
          <w:sz w:val="24"/>
          <w:szCs w:val="24"/>
        </w:rPr>
        <w:t xml:space="preserve"> – Результат работы программы вычисления функции Шеффера</w:t>
      </w:r>
      <w:r w:rsidR="006542F2">
        <w:rPr>
          <w:sz w:val="24"/>
          <w:szCs w:val="24"/>
        </w:rPr>
        <w:t xml:space="preserve"> при </w:t>
      </w:r>
      <w:r w:rsidR="006542F2">
        <w:rPr>
          <w:sz w:val="24"/>
          <w:szCs w:val="24"/>
          <w:lang w:val="en-US"/>
        </w:rPr>
        <w:t>a</w:t>
      </w:r>
      <w:r w:rsidR="006542F2" w:rsidRPr="006542F2">
        <w:rPr>
          <w:sz w:val="24"/>
          <w:szCs w:val="24"/>
        </w:rPr>
        <w:t xml:space="preserve"> = 1</w:t>
      </w:r>
      <w:r w:rsidR="006542F2">
        <w:rPr>
          <w:sz w:val="24"/>
          <w:szCs w:val="24"/>
        </w:rPr>
        <w:t>1</w:t>
      </w:r>
      <w:r w:rsidR="006542F2" w:rsidRPr="006542F2">
        <w:rPr>
          <w:sz w:val="24"/>
          <w:szCs w:val="24"/>
        </w:rPr>
        <w:t xml:space="preserve">1, </w:t>
      </w:r>
      <w:r w:rsidR="006542F2">
        <w:rPr>
          <w:sz w:val="24"/>
          <w:szCs w:val="24"/>
          <w:lang w:val="en-US"/>
        </w:rPr>
        <w:t>b</w:t>
      </w:r>
      <w:r w:rsidR="006542F2" w:rsidRPr="006542F2">
        <w:rPr>
          <w:sz w:val="24"/>
          <w:szCs w:val="24"/>
        </w:rPr>
        <w:t xml:space="preserve"> = 1</w:t>
      </w:r>
      <w:r w:rsidR="006542F2">
        <w:rPr>
          <w:sz w:val="24"/>
          <w:szCs w:val="24"/>
        </w:rPr>
        <w:t>0</w:t>
      </w:r>
      <w:r w:rsidR="006542F2" w:rsidRPr="006542F2">
        <w:rPr>
          <w:sz w:val="24"/>
          <w:szCs w:val="24"/>
        </w:rPr>
        <w:t>0</w:t>
      </w:r>
    </w:p>
    <w:sectPr w:rsidR="004F045B" w:rsidRPr="004F045B" w:rsidSect="0003165B">
      <w:footerReference w:type="default" r:id="rId22"/>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0EFED" w14:textId="77777777" w:rsidR="00A105B9" w:rsidRDefault="00A105B9" w:rsidP="00EF60C2">
      <w:pPr>
        <w:spacing w:after="0" w:line="240" w:lineRule="auto"/>
      </w:pPr>
      <w:r>
        <w:separator/>
      </w:r>
    </w:p>
  </w:endnote>
  <w:endnote w:type="continuationSeparator" w:id="0">
    <w:p w14:paraId="41002B9E" w14:textId="77777777" w:rsidR="00A105B9" w:rsidRDefault="00A105B9" w:rsidP="00EF6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787996"/>
      <w:docPartObj>
        <w:docPartGallery w:val="Page Numbers (Bottom of Page)"/>
        <w:docPartUnique/>
      </w:docPartObj>
    </w:sdtPr>
    <w:sdtEndPr/>
    <w:sdtContent>
      <w:p w14:paraId="68040FC0" w14:textId="03A02B34" w:rsidR="002F3CE2" w:rsidRDefault="002F3CE2">
        <w:pPr>
          <w:pStyle w:val="a8"/>
          <w:jc w:val="center"/>
        </w:pPr>
        <w:r>
          <w:fldChar w:fldCharType="begin"/>
        </w:r>
        <w:r>
          <w:instrText>PAGE   \* MERGEFORMAT</w:instrText>
        </w:r>
        <w:r>
          <w:fldChar w:fldCharType="separate"/>
        </w:r>
        <w:r>
          <w:t>2</w:t>
        </w:r>
        <w:r>
          <w:fldChar w:fldCharType="end"/>
        </w:r>
      </w:p>
    </w:sdtContent>
  </w:sdt>
  <w:p w14:paraId="593BD940" w14:textId="77777777" w:rsidR="00EF60C2" w:rsidRDefault="00EF60C2">
    <w:pPr>
      <w:pStyle w:val="a8"/>
    </w:pPr>
  </w:p>
  <w:p w14:paraId="5077FC0C" w14:textId="77777777" w:rsidR="008A35FE" w:rsidRDefault="008A35F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837B7" w14:textId="77777777" w:rsidR="00A105B9" w:rsidRDefault="00A105B9" w:rsidP="00EF60C2">
      <w:pPr>
        <w:spacing w:after="0" w:line="240" w:lineRule="auto"/>
      </w:pPr>
      <w:r>
        <w:separator/>
      </w:r>
    </w:p>
  </w:footnote>
  <w:footnote w:type="continuationSeparator" w:id="0">
    <w:p w14:paraId="59B268D8" w14:textId="77777777" w:rsidR="00A105B9" w:rsidRDefault="00A105B9" w:rsidP="00EF6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A7388"/>
    <w:multiLevelType w:val="multilevel"/>
    <w:tmpl w:val="D44031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AE930D2"/>
    <w:multiLevelType w:val="hybridMultilevel"/>
    <w:tmpl w:val="3E98DD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ED1624"/>
    <w:multiLevelType w:val="hybridMultilevel"/>
    <w:tmpl w:val="BFCA1FC8"/>
    <w:lvl w:ilvl="0" w:tplc="731200FA">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E4932B9"/>
    <w:multiLevelType w:val="hybridMultilevel"/>
    <w:tmpl w:val="2C541500"/>
    <w:lvl w:ilvl="0" w:tplc="E29AA88A">
      <w:start w:val="1"/>
      <w:numFmt w:val="decimal"/>
      <w:lvlText w:val="%1."/>
      <w:lvlJc w:val="left"/>
      <w:pPr>
        <w:ind w:left="1069" w:hanging="360"/>
      </w:pPr>
      <w:rPr>
        <w:rFonts w:eastAsiaTheme="minorHAnsi"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F710614"/>
    <w:multiLevelType w:val="hybridMultilevel"/>
    <w:tmpl w:val="6240CC3C"/>
    <w:lvl w:ilvl="0" w:tplc="7B3C2AC0">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0F8A5383"/>
    <w:multiLevelType w:val="hybridMultilevel"/>
    <w:tmpl w:val="E7683770"/>
    <w:lvl w:ilvl="0" w:tplc="158C14C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1B8711D"/>
    <w:multiLevelType w:val="hybridMultilevel"/>
    <w:tmpl w:val="5A46972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15:restartNumberingAfterBreak="0">
    <w:nsid w:val="1AEB5DC8"/>
    <w:multiLevelType w:val="multilevel"/>
    <w:tmpl w:val="052A655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rFonts w:ascii="Times New Roman" w:eastAsia="Times New Roman" w:hAnsi="Times New Roman" w:cstheme="minorBidi"/>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D52189F"/>
    <w:multiLevelType w:val="multilevel"/>
    <w:tmpl w:val="FBA82702"/>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77B5528"/>
    <w:multiLevelType w:val="multilevel"/>
    <w:tmpl w:val="FBA82702"/>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B0217E5"/>
    <w:multiLevelType w:val="hybridMultilevel"/>
    <w:tmpl w:val="9D5AEBF2"/>
    <w:lvl w:ilvl="0" w:tplc="3BC08E74">
      <w:start w:val="3"/>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BF16D37"/>
    <w:multiLevelType w:val="multilevel"/>
    <w:tmpl w:val="3BBAC4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E872BF4"/>
    <w:multiLevelType w:val="hybridMultilevel"/>
    <w:tmpl w:val="9D94A2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A45FC5"/>
    <w:multiLevelType w:val="hybridMultilevel"/>
    <w:tmpl w:val="25686632"/>
    <w:lvl w:ilvl="0" w:tplc="33DE40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31A366D1"/>
    <w:multiLevelType w:val="multilevel"/>
    <w:tmpl w:val="DCE6FAE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rFonts w:ascii="Times New Roman" w:eastAsia="Times New Roman" w:hAnsi="Times New Roman" w:cstheme="minorBidi"/>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1E97777"/>
    <w:multiLevelType w:val="multilevel"/>
    <w:tmpl w:val="AA540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9937897"/>
    <w:multiLevelType w:val="hybridMultilevel"/>
    <w:tmpl w:val="79E49C4A"/>
    <w:lvl w:ilvl="0" w:tplc="45485D7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3BD63483"/>
    <w:multiLevelType w:val="multilevel"/>
    <w:tmpl w:val="90126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386231"/>
    <w:multiLevelType w:val="hybridMultilevel"/>
    <w:tmpl w:val="D41857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C474152"/>
    <w:multiLevelType w:val="hybridMultilevel"/>
    <w:tmpl w:val="6B5C3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CC93066"/>
    <w:multiLevelType w:val="multilevel"/>
    <w:tmpl w:val="3C028C5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b/>
        <w:bCs/>
        <w:i/>
        <w:i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00E0ECA"/>
    <w:multiLevelType w:val="hybridMultilevel"/>
    <w:tmpl w:val="EF60F2AC"/>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42D363C"/>
    <w:multiLevelType w:val="hybridMultilevel"/>
    <w:tmpl w:val="9926BA1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465316BF"/>
    <w:multiLevelType w:val="hybridMultilevel"/>
    <w:tmpl w:val="B04854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68F288D"/>
    <w:multiLevelType w:val="multilevel"/>
    <w:tmpl w:val="C89CBEF8"/>
    <w:lvl w:ilvl="0">
      <w:start w:val="3"/>
      <w:numFmt w:val="decimal"/>
      <w:lvlText w:val="%1"/>
      <w:lvlJc w:val="left"/>
      <w:pPr>
        <w:ind w:left="576" w:hanging="576"/>
      </w:pPr>
      <w:rPr>
        <w:rFonts w:hint="default"/>
      </w:rPr>
    </w:lvl>
    <w:lvl w:ilvl="1">
      <w:start w:val="1"/>
      <w:numFmt w:val="decimal"/>
      <w:lvlText w:val="%1.%2"/>
      <w:lvlJc w:val="left"/>
      <w:pPr>
        <w:ind w:left="756" w:hanging="576"/>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5" w15:restartNumberingAfterBreak="0">
    <w:nsid w:val="49906E91"/>
    <w:multiLevelType w:val="hybridMultilevel"/>
    <w:tmpl w:val="1E3403D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4AE32F91"/>
    <w:multiLevelType w:val="hybridMultilevel"/>
    <w:tmpl w:val="298890A8"/>
    <w:lvl w:ilvl="0" w:tplc="F16C836C">
      <w:start w:val="1"/>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27" w15:restartNumberingAfterBreak="0">
    <w:nsid w:val="5303579F"/>
    <w:multiLevelType w:val="hybridMultilevel"/>
    <w:tmpl w:val="9F9EDEB8"/>
    <w:lvl w:ilvl="0" w:tplc="E96A2666">
      <w:start w:val="1"/>
      <w:numFmt w:val="decimal"/>
      <w:lvlText w:val="%1."/>
      <w:lvlJc w:val="left"/>
      <w:pPr>
        <w:ind w:left="1069" w:hanging="360"/>
      </w:pPr>
      <w:rPr>
        <w:rFonts w:eastAsiaTheme="minorHAnsi"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A9540DE"/>
    <w:multiLevelType w:val="hybridMultilevel"/>
    <w:tmpl w:val="3F60A734"/>
    <w:lvl w:ilvl="0" w:tplc="2CC04B5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9" w15:restartNumberingAfterBreak="0">
    <w:nsid w:val="5ACF0B08"/>
    <w:multiLevelType w:val="hybridMultilevel"/>
    <w:tmpl w:val="A7362DFE"/>
    <w:lvl w:ilvl="0" w:tplc="75604AC4">
      <w:start w:val="7"/>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C853073"/>
    <w:multiLevelType w:val="hybridMultilevel"/>
    <w:tmpl w:val="48FEA7AE"/>
    <w:lvl w:ilvl="0" w:tplc="E86409D2">
      <w:start w:val="16"/>
      <w:numFmt w:val="bullet"/>
      <w:lvlText w:val="−"/>
      <w:lvlJc w:val="left"/>
      <w:pPr>
        <w:ind w:left="1287" w:hanging="360"/>
      </w:pPr>
      <w:rPr>
        <w:rFonts w:ascii="Times New Roman" w:eastAsiaTheme="minorEastAsia"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EAF2643"/>
    <w:multiLevelType w:val="multilevel"/>
    <w:tmpl w:val="3C028C5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b/>
        <w:bCs/>
        <w:i/>
        <w:iCs/>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14C66B7"/>
    <w:multiLevelType w:val="hybridMultilevel"/>
    <w:tmpl w:val="A10CD5EA"/>
    <w:lvl w:ilvl="0" w:tplc="82B4C09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15:restartNumberingAfterBreak="0">
    <w:nsid w:val="66E407FD"/>
    <w:multiLevelType w:val="hybridMultilevel"/>
    <w:tmpl w:val="AC00067A"/>
    <w:lvl w:ilvl="0" w:tplc="81F87A7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15:restartNumberingAfterBreak="0">
    <w:nsid w:val="68317BA1"/>
    <w:multiLevelType w:val="multilevel"/>
    <w:tmpl w:val="4ED6D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ABA1F84"/>
    <w:multiLevelType w:val="hybridMultilevel"/>
    <w:tmpl w:val="6A165A0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E272CDB"/>
    <w:multiLevelType w:val="multilevel"/>
    <w:tmpl w:val="FEA6F478"/>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F282F80"/>
    <w:multiLevelType w:val="multilevel"/>
    <w:tmpl w:val="DCE6FAE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rFonts w:ascii="Times New Roman" w:eastAsia="Times New Roman" w:hAnsi="Times New Roman" w:cstheme="minorBidi"/>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19E1058"/>
    <w:multiLevelType w:val="hybridMultilevel"/>
    <w:tmpl w:val="5D505440"/>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2F16110"/>
    <w:multiLevelType w:val="hybridMultilevel"/>
    <w:tmpl w:val="D130D32C"/>
    <w:lvl w:ilvl="0" w:tplc="EFEE188A">
      <w:start w:val="1"/>
      <w:numFmt w:val="decimal"/>
      <w:lvlText w:val="%1."/>
      <w:lvlJc w:val="left"/>
      <w:pPr>
        <w:ind w:left="118" w:hanging="497"/>
      </w:pPr>
      <w:rPr>
        <w:rFonts w:ascii="Times New Roman" w:eastAsia="Times New Roman" w:hAnsi="Times New Roman" w:hint="default"/>
        <w:spacing w:val="1"/>
        <w:sz w:val="28"/>
        <w:szCs w:val="28"/>
      </w:rPr>
    </w:lvl>
    <w:lvl w:ilvl="1" w:tplc="EC169A4E">
      <w:start w:val="1"/>
      <w:numFmt w:val="bullet"/>
      <w:lvlText w:val="•"/>
      <w:lvlJc w:val="left"/>
      <w:pPr>
        <w:ind w:left="1065" w:hanging="497"/>
      </w:pPr>
      <w:rPr>
        <w:rFonts w:hint="default"/>
      </w:rPr>
    </w:lvl>
    <w:lvl w:ilvl="2" w:tplc="2FECC182">
      <w:start w:val="1"/>
      <w:numFmt w:val="bullet"/>
      <w:lvlText w:val="•"/>
      <w:lvlJc w:val="left"/>
      <w:pPr>
        <w:ind w:left="2012" w:hanging="497"/>
      </w:pPr>
      <w:rPr>
        <w:rFonts w:hint="default"/>
      </w:rPr>
    </w:lvl>
    <w:lvl w:ilvl="3" w:tplc="0D061114">
      <w:start w:val="1"/>
      <w:numFmt w:val="bullet"/>
      <w:lvlText w:val="•"/>
      <w:lvlJc w:val="left"/>
      <w:pPr>
        <w:ind w:left="2959" w:hanging="497"/>
      </w:pPr>
      <w:rPr>
        <w:rFonts w:hint="default"/>
      </w:rPr>
    </w:lvl>
    <w:lvl w:ilvl="4" w:tplc="8174C384">
      <w:start w:val="1"/>
      <w:numFmt w:val="bullet"/>
      <w:lvlText w:val="•"/>
      <w:lvlJc w:val="left"/>
      <w:pPr>
        <w:ind w:left="3905" w:hanging="497"/>
      </w:pPr>
      <w:rPr>
        <w:rFonts w:hint="default"/>
      </w:rPr>
    </w:lvl>
    <w:lvl w:ilvl="5" w:tplc="2AB83630">
      <w:start w:val="1"/>
      <w:numFmt w:val="bullet"/>
      <w:lvlText w:val="•"/>
      <w:lvlJc w:val="left"/>
      <w:pPr>
        <w:ind w:left="4852" w:hanging="497"/>
      </w:pPr>
      <w:rPr>
        <w:rFonts w:hint="default"/>
      </w:rPr>
    </w:lvl>
    <w:lvl w:ilvl="6" w:tplc="46DAA654">
      <w:start w:val="1"/>
      <w:numFmt w:val="bullet"/>
      <w:lvlText w:val="•"/>
      <w:lvlJc w:val="left"/>
      <w:pPr>
        <w:ind w:left="5799" w:hanging="497"/>
      </w:pPr>
      <w:rPr>
        <w:rFonts w:hint="default"/>
      </w:rPr>
    </w:lvl>
    <w:lvl w:ilvl="7" w:tplc="5A9C7F46">
      <w:start w:val="1"/>
      <w:numFmt w:val="bullet"/>
      <w:lvlText w:val="•"/>
      <w:lvlJc w:val="left"/>
      <w:pPr>
        <w:ind w:left="6746" w:hanging="497"/>
      </w:pPr>
      <w:rPr>
        <w:rFonts w:hint="default"/>
      </w:rPr>
    </w:lvl>
    <w:lvl w:ilvl="8" w:tplc="23F48D4E">
      <w:start w:val="1"/>
      <w:numFmt w:val="bullet"/>
      <w:lvlText w:val="•"/>
      <w:lvlJc w:val="left"/>
      <w:pPr>
        <w:ind w:left="7692" w:hanging="497"/>
      </w:pPr>
      <w:rPr>
        <w:rFonts w:hint="default"/>
      </w:rPr>
    </w:lvl>
  </w:abstractNum>
  <w:abstractNum w:abstractNumId="40" w15:restartNumberingAfterBreak="0">
    <w:nsid w:val="765A27DF"/>
    <w:multiLevelType w:val="hybridMultilevel"/>
    <w:tmpl w:val="6E6ECE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89F4DA3"/>
    <w:multiLevelType w:val="multilevel"/>
    <w:tmpl w:val="7ABCDBC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79E21A74"/>
    <w:multiLevelType w:val="hybridMultilevel"/>
    <w:tmpl w:val="04E2BCA2"/>
    <w:lvl w:ilvl="0" w:tplc="F31411B0">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3" w15:restartNumberingAfterBreak="0">
    <w:nsid w:val="7F621D86"/>
    <w:multiLevelType w:val="multilevel"/>
    <w:tmpl w:val="B8B8E8D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4"/>
  </w:num>
  <w:num w:numId="2">
    <w:abstractNumId w:val="40"/>
  </w:num>
  <w:num w:numId="3">
    <w:abstractNumId w:val="29"/>
  </w:num>
  <w:num w:numId="4">
    <w:abstractNumId w:val="31"/>
  </w:num>
  <w:num w:numId="5">
    <w:abstractNumId w:val="17"/>
  </w:num>
  <w:num w:numId="6">
    <w:abstractNumId w:val="23"/>
  </w:num>
  <w:num w:numId="7">
    <w:abstractNumId w:val="39"/>
  </w:num>
  <w:num w:numId="8">
    <w:abstractNumId w:val="37"/>
  </w:num>
  <w:num w:numId="9">
    <w:abstractNumId w:val="7"/>
  </w:num>
  <w:num w:numId="10">
    <w:abstractNumId w:val="18"/>
  </w:num>
  <w:num w:numId="11">
    <w:abstractNumId w:val="5"/>
  </w:num>
  <w:num w:numId="12">
    <w:abstractNumId w:val="2"/>
  </w:num>
  <w:num w:numId="13">
    <w:abstractNumId w:val="26"/>
  </w:num>
  <w:num w:numId="14">
    <w:abstractNumId w:val="32"/>
  </w:num>
  <w:num w:numId="15">
    <w:abstractNumId w:val="24"/>
  </w:num>
  <w:num w:numId="16">
    <w:abstractNumId w:val="33"/>
  </w:num>
  <w:num w:numId="17">
    <w:abstractNumId w:val="4"/>
  </w:num>
  <w:num w:numId="18">
    <w:abstractNumId w:val="20"/>
  </w:num>
  <w:num w:numId="19">
    <w:abstractNumId w:val="10"/>
  </w:num>
  <w:num w:numId="20">
    <w:abstractNumId w:val="1"/>
  </w:num>
  <w:num w:numId="21">
    <w:abstractNumId w:val="16"/>
  </w:num>
  <w:num w:numId="22">
    <w:abstractNumId w:val="34"/>
  </w:num>
  <w:num w:numId="23">
    <w:abstractNumId w:val="38"/>
  </w:num>
  <w:num w:numId="24">
    <w:abstractNumId w:val="36"/>
  </w:num>
  <w:num w:numId="25">
    <w:abstractNumId w:val="41"/>
  </w:num>
  <w:num w:numId="26">
    <w:abstractNumId w:val="22"/>
  </w:num>
  <w:num w:numId="27">
    <w:abstractNumId w:val="12"/>
  </w:num>
  <w:num w:numId="28">
    <w:abstractNumId w:val="15"/>
  </w:num>
  <w:num w:numId="29">
    <w:abstractNumId w:val="25"/>
  </w:num>
  <w:num w:numId="30">
    <w:abstractNumId w:val="28"/>
  </w:num>
  <w:num w:numId="31">
    <w:abstractNumId w:val="42"/>
  </w:num>
  <w:num w:numId="32">
    <w:abstractNumId w:val="13"/>
  </w:num>
  <w:num w:numId="33">
    <w:abstractNumId w:val="30"/>
  </w:num>
  <w:num w:numId="34">
    <w:abstractNumId w:val="6"/>
  </w:num>
  <w:num w:numId="35">
    <w:abstractNumId w:val="43"/>
  </w:num>
  <w:num w:numId="36">
    <w:abstractNumId w:val="0"/>
  </w:num>
  <w:num w:numId="37">
    <w:abstractNumId w:val="11"/>
  </w:num>
  <w:num w:numId="38">
    <w:abstractNumId w:val="8"/>
  </w:num>
  <w:num w:numId="39">
    <w:abstractNumId w:val="9"/>
  </w:num>
  <w:num w:numId="40">
    <w:abstractNumId w:val="27"/>
  </w:num>
  <w:num w:numId="41">
    <w:abstractNumId w:val="3"/>
  </w:num>
  <w:num w:numId="42">
    <w:abstractNumId w:val="21"/>
  </w:num>
  <w:num w:numId="43">
    <w:abstractNumId w:val="35"/>
  </w:num>
  <w:num w:numId="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11C"/>
    <w:rsid w:val="0000086F"/>
    <w:rsid w:val="00002A0A"/>
    <w:rsid w:val="00006388"/>
    <w:rsid w:val="00010ED9"/>
    <w:rsid w:val="000175EA"/>
    <w:rsid w:val="00020B65"/>
    <w:rsid w:val="00021DDC"/>
    <w:rsid w:val="00022910"/>
    <w:rsid w:val="00022F93"/>
    <w:rsid w:val="00024E58"/>
    <w:rsid w:val="000269A4"/>
    <w:rsid w:val="0003165B"/>
    <w:rsid w:val="000317FE"/>
    <w:rsid w:val="0003251A"/>
    <w:rsid w:val="0003352E"/>
    <w:rsid w:val="000337BD"/>
    <w:rsid w:val="0003380A"/>
    <w:rsid w:val="00036732"/>
    <w:rsid w:val="0004050B"/>
    <w:rsid w:val="000418D3"/>
    <w:rsid w:val="000424DF"/>
    <w:rsid w:val="00042BD0"/>
    <w:rsid w:val="0004345C"/>
    <w:rsid w:val="00043EF3"/>
    <w:rsid w:val="00045725"/>
    <w:rsid w:val="00045EC1"/>
    <w:rsid w:val="00045FE2"/>
    <w:rsid w:val="00050100"/>
    <w:rsid w:val="000551AA"/>
    <w:rsid w:val="00055D99"/>
    <w:rsid w:val="00057B78"/>
    <w:rsid w:val="00060957"/>
    <w:rsid w:val="00066428"/>
    <w:rsid w:val="00066C26"/>
    <w:rsid w:val="00073854"/>
    <w:rsid w:val="0008102A"/>
    <w:rsid w:val="0008130C"/>
    <w:rsid w:val="0008596D"/>
    <w:rsid w:val="0008760F"/>
    <w:rsid w:val="0009049E"/>
    <w:rsid w:val="0009164A"/>
    <w:rsid w:val="00092366"/>
    <w:rsid w:val="00094CCB"/>
    <w:rsid w:val="00096F4C"/>
    <w:rsid w:val="000A2A15"/>
    <w:rsid w:val="000A4650"/>
    <w:rsid w:val="000A4A5C"/>
    <w:rsid w:val="000A5712"/>
    <w:rsid w:val="000B04FB"/>
    <w:rsid w:val="000B2B80"/>
    <w:rsid w:val="000B7620"/>
    <w:rsid w:val="000C0068"/>
    <w:rsid w:val="000C7FF6"/>
    <w:rsid w:val="000D1500"/>
    <w:rsid w:val="000D160D"/>
    <w:rsid w:val="000D278A"/>
    <w:rsid w:val="000D350A"/>
    <w:rsid w:val="000D6B06"/>
    <w:rsid w:val="000D6F2C"/>
    <w:rsid w:val="000D7FF2"/>
    <w:rsid w:val="000E0F61"/>
    <w:rsid w:val="000E4989"/>
    <w:rsid w:val="000E61BD"/>
    <w:rsid w:val="000F002D"/>
    <w:rsid w:val="000F0141"/>
    <w:rsid w:val="000F2479"/>
    <w:rsid w:val="000F2911"/>
    <w:rsid w:val="000F632F"/>
    <w:rsid w:val="000F765D"/>
    <w:rsid w:val="0010531E"/>
    <w:rsid w:val="001065C1"/>
    <w:rsid w:val="00110904"/>
    <w:rsid w:val="0011143C"/>
    <w:rsid w:val="00112D0D"/>
    <w:rsid w:val="001152EC"/>
    <w:rsid w:val="00124F21"/>
    <w:rsid w:val="00127380"/>
    <w:rsid w:val="001305B7"/>
    <w:rsid w:val="00131168"/>
    <w:rsid w:val="00132D01"/>
    <w:rsid w:val="001330EF"/>
    <w:rsid w:val="00134B72"/>
    <w:rsid w:val="00134BCE"/>
    <w:rsid w:val="00134BEF"/>
    <w:rsid w:val="00136D68"/>
    <w:rsid w:val="0013775F"/>
    <w:rsid w:val="00137FE7"/>
    <w:rsid w:val="0014264B"/>
    <w:rsid w:val="0014264E"/>
    <w:rsid w:val="001438D0"/>
    <w:rsid w:val="0014551E"/>
    <w:rsid w:val="00145BA8"/>
    <w:rsid w:val="0015648A"/>
    <w:rsid w:val="001566D7"/>
    <w:rsid w:val="00156EA5"/>
    <w:rsid w:val="0016026C"/>
    <w:rsid w:val="00161E9A"/>
    <w:rsid w:val="00163AAE"/>
    <w:rsid w:val="00164304"/>
    <w:rsid w:val="00165DAE"/>
    <w:rsid w:val="001672D3"/>
    <w:rsid w:val="001675FE"/>
    <w:rsid w:val="0017045A"/>
    <w:rsid w:val="00170E82"/>
    <w:rsid w:val="001713A7"/>
    <w:rsid w:val="00171469"/>
    <w:rsid w:val="00177061"/>
    <w:rsid w:val="0018003C"/>
    <w:rsid w:val="00180663"/>
    <w:rsid w:val="00183AD6"/>
    <w:rsid w:val="001841DF"/>
    <w:rsid w:val="001843BD"/>
    <w:rsid w:val="00184C97"/>
    <w:rsid w:val="00191566"/>
    <w:rsid w:val="00192A20"/>
    <w:rsid w:val="00193D4C"/>
    <w:rsid w:val="001949AA"/>
    <w:rsid w:val="00195038"/>
    <w:rsid w:val="001A000A"/>
    <w:rsid w:val="001A0422"/>
    <w:rsid w:val="001B0063"/>
    <w:rsid w:val="001B05ED"/>
    <w:rsid w:val="001B186C"/>
    <w:rsid w:val="001B2DDA"/>
    <w:rsid w:val="001B3E7B"/>
    <w:rsid w:val="001B4F34"/>
    <w:rsid w:val="001B5D34"/>
    <w:rsid w:val="001B7B32"/>
    <w:rsid w:val="001C0D0F"/>
    <w:rsid w:val="001C1A18"/>
    <w:rsid w:val="001C1D2C"/>
    <w:rsid w:val="001C20ED"/>
    <w:rsid w:val="001C2291"/>
    <w:rsid w:val="001C3F51"/>
    <w:rsid w:val="001C4481"/>
    <w:rsid w:val="001C486B"/>
    <w:rsid w:val="001C5F77"/>
    <w:rsid w:val="001C646C"/>
    <w:rsid w:val="001D0E79"/>
    <w:rsid w:val="001D4AB7"/>
    <w:rsid w:val="001D4FAA"/>
    <w:rsid w:val="001E34F1"/>
    <w:rsid w:val="001E419B"/>
    <w:rsid w:val="001E72DE"/>
    <w:rsid w:val="001F03A2"/>
    <w:rsid w:val="001F4E0A"/>
    <w:rsid w:val="001F543C"/>
    <w:rsid w:val="00201A85"/>
    <w:rsid w:val="00202C3C"/>
    <w:rsid w:val="0020447F"/>
    <w:rsid w:val="00211FD6"/>
    <w:rsid w:val="00212124"/>
    <w:rsid w:val="00214E46"/>
    <w:rsid w:val="00214F98"/>
    <w:rsid w:val="00215E43"/>
    <w:rsid w:val="00216BB4"/>
    <w:rsid w:val="00221845"/>
    <w:rsid w:val="00221A25"/>
    <w:rsid w:val="00221AC3"/>
    <w:rsid w:val="002248C4"/>
    <w:rsid w:val="00225447"/>
    <w:rsid w:val="00225E2C"/>
    <w:rsid w:val="002303AF"/>
    <w:rsid w:val="00230809"/>
    <w:rsid w:val="00230F18"/>
    <w:rsid w:val="00231D87"/>
    <w:rsid w:val="00232830"/>
    <w:rsid w:val="00232DE4"/>
    <w:rsid w:val="002334AB"/>
    <w:rsid w:val="002358DB"/>
    <w:rsid w:val="00236969"/>
    <w:rsid w:val="00236E78"/>
    <w:rsid w:val="00242EFD"/>
    <w:rsid w:val="00243230"/>
    <w:rsid w:val="0024792C"/>
    <w:rsid w:val="00247FCE"/>
    <w:rsid w:val="0025063C"/>
    <w:rsid w:val="002516C2"/>
    <w:rsid w:val="00252867"/>
    <w:rsid w:val="00254226"/>
    <w:rsid w:val="002554EE"/>
    <w:rsid w:val="00255715"/>
    <w:rsid w:val="00255FEA"/>
    <w:rsid w:val="00261893"/>
    <w:rsid w:val="00263225"/>
    <w:rsid w:val="0026469D"/>
    <w:rsid w:val="00265133"/>
    <w:rsid w:val="002656F2"/>
    <w:rsid w:val="00265FA0"/>
    <w:rsid w:val="0026748D"/>
    <w:rsid w:val="00272D58"/>
    <w:rsid w:val="00276B16"/>
    <w:rsid w:val="00282345"/>
    <w:rsid w:val="00282F25"/>
    <w:rsid w:val="00283F57"/>
    <w:rsid w:val="00284285"/>
    <w:rsid w:val="00284977"/>
    <w:rsid w:val="0029052B"/>
    <w:rsid w:val="00290D6F"/>
    <w:rsid w:val="002911A8"/>
    <w:rsid w:val="00297ADD"/>
    <w:rsid w:val="002A0F21"/>
    <w:rsid w:val="002A29EE"/>
    <w:rsid w:val="002B28D3"/>
    <w:rsid w:val="002B3A51"/>
    <w:rsid w:val="002B527A"/>
    <w:rsid w:val="002B53AD"/>
    <w:rsid w:val="002B59EA"/>
    <w:rsid w:val="002B609C"/>
    <w:rsid w:val="002B615F"/>
    <w:rsid w:val="002B7383"/>
    <w:rsid w:val="002C02FC"/>
    <w:rsid w:val="002C0600"/>
    <w:rsid w:val="002C10AD"/>
    <w:rsid w:val="002C4A9B"/>
    <w:rsid w:val="002C4DC2"/>
    <w:rsid w:val="002D2E33"/>
    <w:rsid w:val="002D5225"/>
    <w:rsid w:val="002D5406"/>
    <w:rsid w:val="002D585E"/>
    <w:rsid w:val="002D6A67"/>
    <w:rsid w:val="002E07C6"/>
    <w:rsid w:val="002E3AF1"/>
    <w:rsid w:val="002E52D9"/>
    <w:rsid w:val="002E73A6"/>
    <w:rsid w:val="002F2395"/>
    <w:rsid w:val="002F3CE2"/>
    <w:rsid w:val="002F4F12"/>
    <w:rsid w:val="002F5D11"/>
    <w:rsid w:val="002F5E30"/>
    <w:rsid w:val="002F75C0"/>
    <w:rsid w:val="00300F10"/>
    <w:rsid w:val="0030153B"/>
    <w:rsid w:val="0030311C"/>
    <w:rsid w:val="00303A20"/>
    <w:rsid w:val="003050C1"/>
    <w:rsid w:val="00306CC6"/>
    <w:rsid w:val="00311C04"/>
    <w:rsid w:val="00312390"/>
    <w:rsid w:val="00312E3D"/>
    <w:rsid w:val="003231E8"/>
    <w:rsid w:val="00325F10"/>
    <w:rsid w:val="00327A3C"/>
    <w:rsid w:val="0033170B"/>
    <w:rsid w:val="00331B7C"/>
    <w:rsid w:val="00332E40"/>
    <w:rsid w:val="00333D90"/>
    <w:rsid w:val="00337155"/>
    <w:rsid w:val="003432C1"/>
    <w:rsid w:val="003457B8"/>
    <w:rsid w:val="003467FD"/>
    <w:rsid w:val="00346A7D"/>
    <w:rsid w:val="003471A7"/>
    <w:rsid w:val="00347AE6"/>
    <w:rsid w:val="003570C2"/>
    <w:rsid w:val="00357976"/>
    <w:rsid w:val="0036063D"/>
    <w:rsid w:val="0036234C"/>
    <w:rsid w:val="00362584"/>
    <w:rsid w:val="003626E3"/>
    <w:rsid w:val="0036314D"/>
    <w:rsid w:val="0036475F"/>
    <w:rsid w:val="00364830"/>
    <w:rsid w:val="00364D72"/>
    <w:rsid w:val="00365AA7"/>
    <w:rsid w:val="00366ABC"/>
    <w:rsid w:val="00372206"/>
    <w:rsid w:val="0037266E"/>
    <w:rsid w:val="003765E0"/>
    <w:rsid w:val="00376F41"/>
    <w:rsid w:val="003812A2"/>
    <w:rsid w:val="00382448"/>
    <w:rsid w:val="00383780"/>
    <w:rsid w:val="00384373"/>
    <w:rsid w:val="00384685"/>
    <w:rsid w:val="00385426"/>
    <w:rsid w:val="00387528"/>
    <w:rsid w:val="0039129E"/>
    <w:rsid w:val="003A4045"/>
    <w:rsid w:val="003A5133"/>
    <w:rsid w:val="003A5BAC"/>
    <w:rsid w:val="003A5C36"/>
    <w:rsid w:val="003B1D59"/>
    <w:rsid w:val="003B5132"/>
    <w:rsid w:val="003B5BA0"/>
    <w:rsid w:val="003B6E2C"/>
    <w:rsid w:val="003B7187"/>
    <w:rsid w:val="003C08E0"/>
    <w:rsid w:val="003C2D52"/>
    <w:rsid w:val="003C3177"/>
    <w:rsid w:val="003C3183"/>
    <w:rsid w:val="003C42D2"/>
    <w:rsid w:val="003C58DC"/>
    <w:rsid w:val="003C67F8"/>
    <w:rsid w:val="003D1323"/>
    <w:rsid w:val="003D287B"/>
    <w:rsid w:val="003E0034"/>
    <w:rsid w:val="003E2261"/>
    <w:rsid w:val="003E3440"/>
    <w:rsid w:val="003E42B3"/>
    <w:rsid w:val="003E6A96"/>
    <w:rsid w:val="003F0966"/>
    <w:rsid w:val="003F301F"/>
    <w:rsid w:val="003F3E87"/>
    <w:rsid w:val="003F41F5"/>
    <w:rsid w:val="003F54C8"/>
    <w:rsid w:val="00402108"/>
    <w:rsid w:val="00402137"/>
    <w:rsid w:val="00403B55"/>
    <w:rsid w:val="004054EB"/>
    <w:rsid w:val="0040553D"/>
    <w:rsid w:val="00406147"/>
    <w:rsid w:val="00406C0C"/>
    <w:rsid w:val="00407FAF"/>
    <w:rsid w:val="0041319D"/>
    <w:rsid w:val="004153CF"/>
    <w:rsid w:val="00415836"/>
    <w:rsid w:val="004257DA"/>
    <w:rsid w:val="004306A3"/>
    <w:rsid w:val="00433167"/>
    <w:rsid w:val="00433853"/>
    <w:rsid w:val="00437838"/>
    <w:rsid w:val="00440877"/>
    <w:rsid w:val="004414D9"/>
    <w:rsid w:val="0044254D"/>
    <w:rsid w:val="004426FA"/>
    <w:rsid w:val="00442CF9"/>
    <w:rsid w:val="004456D0"/>
    <w:rsid w:val="00446251"/>
    <w:rsid w:val="00447314"/>
    <w:rsid w:val="0045110A"/>
    <w:rsid w:val="00454107"/>
    <w:rsid w:val="004543DB"/>
    <w:rsid w:val="0045628C"/>
    <w:rsid w:val="0046012B"/>
    <w:rsid w:val="004621E2"/>
    <w:rsid w:val="004625BF"/>
    <w:rsid w:val="00463331"/>
    <w:rsid w:val="0046389B"/>
    <w:rsid w:val="00463CDC"/>
    <w:rsid w:val="0046526C"/>
    <w:rsid w:val="004657A1"/>
    <w:rsid w:val="00466620"/>
    <w:rsid w:val="004672B8"/>
    <w:rsid w:val="00467A2B"/>
    <w:rsid w:val="00471A95"/>
    <w:rsid w:val="0048136A"/>
    <w:rsid w:val="00482C49"/>
    <w:rsid w:val="00482F49"/>
    <w:rsid w:val="0048381A"/>
    <w:rsid w:val="00483BF9"/>
    <w:rsid w:val="0048588D"/>
    <w:rsid w:val="0048699F"/>
    <w:rsid w:val="00486CB5"/>
    <w:rsid w:val="00487638"/>
    <w:rsid w:val="00492B97"/>
    <w:rsid w:val="00492BED"/>
    <w:rsid w:val="00494D4B"/>
    <w:rsid w:val="00495159"/>
    <w:rsid w:val="00496132"/>
    <w:rsid w:val="004A00E1"/>
    <w:rsid w:val="004A0E66"/>
    <w:rsid w:val="004A3349"/>
    <w:rsid w:val="004A3377"/>
    <w:rsid w:val="004A4E44"/>
    <w:rsid w:val="004A4EC9"/>
    <w:rsid w:val="004A507C"/>
    <w:rsid w:val="004A5F8A"/>
    <w:rsid w:val="004A69D1"/>
    <w:rsid w:val="004A7077"/>
    <w:rsid w:val="004A783D"/>
    <w:rsid w:val="004B0692"/>
    <w:rsid w:val="004B1396"/>
    <w:rsid w:val="004B73CD"/>
    <w:rsid w:val="004C2993"/>
    <w:rsid w:val="004C2A9D"/>
    <w:rsid w:val="004C5F3B"/>
    <w:rsid w:val="004D10BA"/>
    <w:rsid w:val="004D151B"/>
    <w:rsid w:val="004D24A2"/>
    <w:rsid w:val="004D7430"/>
    <w:rsid w:val="004E0613"/>
    <w:rsid w:val="004E21B1"/>
    <w:rsid w:val="004E6306"/>
    <w:rsid w:val="004E64BE"/>
    <w:rsid w:val="004E6781"/>
    <w:rsid w:val="004F045B"/>
    <w:rsid w:val="004F0F3A"/>
    <w:rsid w:val="004F1675"/>
    <w:rsid w:val="004F34CC"/>
    <w:rsid w:val="004F435B"/>
    <w:rsid w:val="004F4A40"/>
    <w:rsid w:val="00500FE0"/>
    <w:rsid w:val="00504DBE"/>
    <w:rsid w:val="00504E07"/>
    <w:rsid w:val="00506BD0"/>
    <w:rsid w:val="00506D9F"/>
    <w:rsid w:val="0051063E"/>
    <w:rsid w:val="005107AA"/>
    <w:rsid w:val="00511A4A"/>
    <w:rsid w:val="005137C3"/>
    <w:rsid w:val="00515D29"/>
    <w:rsid w:val="00517363"/>
    <w:rsid w:val="00517DE3"/>
    <w:rsid w:val="00520B6C"/>
    <w:rsid w:val="0052172F"/>
    <w:rsid w:val="005221F9"/>
    <w:rsid w:val="00523E1B"/>
    <w:rsid w:val="00525DCA"/>
    <w:rsid w:val="00526458"/>
    <w:rsid w:val="00531DC4"/>
    <w:rsid w:val="005350A6"/>
    <w:rsid w:val="005364CC"/>
    <w:rsid w:val="005406A4"/>
    <w:rsid w:val="0054096F"/>
    <w:rsid w:val="00542C6A"/>
    <w:rsid w:val="005433BC"/>
    <w:rsid w:val="00544372"/>
    <w:rsid w:val="00546A1F"/>
    <w:rsid w:val="00547A83"/>
    <w:rsid w:val="005541DE"/>
    <w:rsid w:val="00571B2B"/>
    <w:rsid w:val="00572DDF"/>
    <w:rsid w:val="00574479"/>
    <w:rsid w:val="005749C0"/>
    <w:rsid w:val="00574AEE"/>
    <w:rsid w:val="00575803"/>
    <w:rsid w:val="00575E83"/>
    <w:rsid w:val="005766DE"/>
    <w:rsid w:val="005837C4"/>
    <w:rsid w:val="00585BC8"/>
    <w:rsid w:val="00590216"/>
    <w:rsid w:val="00592598"/>
    <w:rsid w:val="005927EE"/>
    <w:rsid w:val="00592A2B"/>
    <w:rsid w:val="005937B0"/>
    <w:rsid w:val="005939EF"/>
    <w:rsid w:val="00593B3D"/>
    <w:rsid w:val="00594222"/>
    <w:rsid w:val="005944B2"/>
    <w:rsid w:val="00596141"/>
    <w:rsid w:val="00596154"/>
    <w:rsid w:val="005A0893"/>
    <w:rsid w:val="005A7346"/>
    <w:rsid w:val="005B161E"/>
    <w:rsid w:val="005B1C92"/>
    <w:rsid w:val="005B2348"/>
    <w:rsid w:val="005B295E"/>
    <w:rsid w:val="005B4867"/>
    <w:rsid w:val="005C26B6"/>
    <w:rsid w:val="005D0755"/>
    <w:rsid w:val="005D08F0"/>
    <w:rsid w:val="005D2CBC"/>
    <w:rsid w:val="005D2E50"/>
    <w:rsid w:val="005E70C1"/>
    <w:rsid w:val="005F1055"/>
    <w:rsid w:val="005F1D82"/>
    <w:rsid w:val="005F1F5C"/>
    <w:rsid w:val="005F2332"/>
    <w:rsid w:val="005F2D03"/>
    <w:rsid w:val="005F4AD0"/>
    <w:rsid w:val="005F54B2"/>
    <w:rsid w:val="005F6A7E"/>
    <w:rsid w:val="005F6C7C"/>
    <w:rsid w:val="005F6D1E"/>
    <w:rsid w:val="005F70E6"/>
    <w:rsid w:val="00601D97"/>
    <w:rsid w:val="006032A8"/>
    <w:rsid w:val="0060670F"/>
    <w:rsid w:val="00607291"/>
    <w:rsid w:val="00610910"/>
    <w:rsid w:val="00611129"/>
    <w:rsid w:val="00611373"/>
    <w:rsid w:val="006136ED"/>
    <w:rsid w:val="00614FA0"/>
    <w:rsid w:val="00617CEC"/>
    <w:rsid w:val="00617D41"/>
    <w:rsid w:val="00622ADE"/>
    <w:rsid w:val="00623E86"/>
    <w:rsid w:val="00624745"/>
    <w:rsid w:val="00626B21"/>
    <w:rsid w:val="00626EF7"/>
    <w:rsid w:val="006314EA"/>
    <w:rsid w:val="00631E34"/>
    <w:rsid w:val="0063554F"/>
    <w:rsid w:val="00636775"/>
    <w:rsid w:val="00636CA6"/>
    <w:rsid w:val="00643772"/>
    <w:rsid w:val="00646B5E"/>
    <w:rsid w:val="0065145F"/>
    <w:rsid w:val="00652C0F"/>
    <w:rsid w:val="006542F2"/>
    <w:rsid w:val="00656102"/>
    <w:rsid w:val="00661829"/>
    <w:rsid w:val="00662045"/>
    <w:rsid w:val="00662558"/>
    <w:rsid w:val="00663146"/>
    <w:rsid w:val="00664657"/>
    <w:rsid w:val="006660C7"/>
    <w:rsid w:val="00666275"/>
    <w:rsid w:val="00666EEF"/>
    <w:rsid w:val="00667DBB"/>
    <w:rsid w:val="0067106B"/>
    <w:rsid w:val="006711CB"/>
    <w:rsid w:val="006715CD"/>
    <w:rsid w:val="00673956"/>
    <w:rsid w:val="00673C98"/>
    <w:rsid w:val="006771A5"/>
    <w:rsid w:val="00681787"/>
    <w:rsid w:val="0068264D"/>
    <w:rsid w:val="00685074"/>
    <w:rsid w:val="00687ADA"/>
    <w:rsid w:val="00693F00"/>
    <w:rsid w:val="00694B8F"/>
    <w:rsid w:val="00695E17"/>
    <w:rsid w:val="006A122A"/>
    <w:rsid w:val="006A165D"/>
    <w:rsid w:val="006A198A"/>
    <w:rsid w:val="006A3853"/>
    <w:rsid w:val="006A70D8"/>
    <w:rsid w:val="006A7E0D"/>
    <w:rsid w:val="006B0432"/>
    <w:rsid w:val="006B18BA"/>
    <w:rsid w:val="006B2C62"/>
    <w:rsid w:val="006B36C4"/>
    <w:rsid w:val="006B6584"/>
    <w:rsid w:val="006B7504"/>
    <w:rsid w:val="006C3BA2"/>
    <w:rsid w:val="006C414A"/>
    <w:rsid w:val="006C4623"/>
    <w:rsid w:val="006C4ACA"/>
    <w:rsid w:val="006C7E09"/>
    <w:rsid w:val="006C7EF1"/>
    <w:rsid w:val="006D0763"/>
    <w:rsid w:val="006D361E"/>
    <w:rsid w:val="006D546F"/>
    <w:rsid w:val="006D7714"/>
    <w:rsid w:val="006E1D3D"/>
    <w:rsid w:val="006E336E"/>
    <w:rsid w:val="006E5F5E"/>
    <w:rsid w:val="006F74F7"/>
    <w:rsid w:val="006F775E"/>
    <w:rsid w:val="00703E5E"/>
    <w:rsid w:val="00707567"/>
    <w:rsid w:val="00710405"/>
    <w:rsid w:val="007124CC"/>
    <w:rsid w:val="0071254E"/>
    <w:rsid w:val="00713172"/>
    <w:rsid w:val="007159D5"/>
    <w:rsid w:val="00720E3C"/>
    <w:rsid w:val="007222BC"/>
    <w:rsid w:val="00722696"/>
    <w:rsid w:val="007232BD"/>
    <w:rsid w:val="00725F03"/>
    <w:rsid w:val="00726B45"/>
    <w:rsid w:val="00726DAE"/>
    <w:rsid w:val="00730140"/>
    <w:rsid w:val="00731371"/>
    <w:rsid w:val="007314AB"/>
    <w:rsid w:val="00732A4C"/>
    <w:rsid w:val="00733B1E"/>
    <w:rsid w:val="00733BFB"/>
    <w:rsid w:val="00733DC5"/>
    <w:rsid w:val="00736670"/>
    <w:rsid w:val="007404EB"/>
    <w:rsid w:val="007415FE"/>
    <w:rsid w:val="0074292F"/>
    <w:rsid w:val="0074323D"/>
    <w:rsid w:val="0074611D"/>
    <w:rsid w:val="00747A15"/>
    <w:rsid w:val="00750687"/>
    <w:rsid w:val="00750779"/>
    <w:rsid w:val="00754140"/>
    <w:rsid w:val="00757772"/>
    <w:rsid w:val="00760961"/>
    <w:rsid w:val="00761ED7"/>
    <w:rsid w:val="0076217F"/>
    <w:rsid w:val="007629CD"/>
    <w:rsid w:val="007659A3"/>
    <w:rsid w:val="00770088"/>
    <w:rsid w:val="007706A3"/>
    <w:rsid w:val="007706C2"/>
    <w:rsid w:val="007826A4"/>
    <w:rsid w:val="007827D5"/>
    <w:rsid w:val="00784B51"/>
    <w:rsid w:val="00786895"/>
    <w:rsid w:val="00790BAC"/>
    <w:rsid w:val="00790EF7"/>
    <w:rsid w:val="00793F05"/>
    <w:rsid w:val="00794EF4"/>
    <w:rsid w:val="00796184"/>
    <w:rsid w:val="00797197"/>
    <w:rsid w:val="007A0317"/>
    <w:rsid w:val="007A0CA5"/>
    <w:rsid w:val="007A1404"/>
    <w:rsid w:val="007A4BB5"/>
    <w:rsid w:val="007B0B88"/>
    <w:rsid w:val="007B26FB"/>
    <w:rsid w:val="007C16D4"/>
    <w:rsid w:val="007C1706"/>
    <w:rsid w:val="007C1E90"/>
    <w:rsid w:val="007C3276"/>
    <w:rsid w:val="007C3645"/>
    <w:rsid w:val="007C58AA"/>
    <w:rsid w:val="007D108D"/>
    <w:rsid w:val="007D3A95"/>
    <w:rsid w:val="007D3E49"/>
    <w:rsid w:val="007D6C80"/>
    <w:rsid w:val="007D773C"/>
    <w:rsid w:val="007E4958"/>
    <w:rsid w:val="00800592"/>
    <w:rsid w:val="00800C3F"/>
    <w:rsid w:val="00802672"/>
    <w:rsid w:val="008043FF"/>
    <w:rsid w:val="008056E9"/>
    <w:rsid w:val="00806CAC"/>
    <w:rsid w:val="00810D68"/>
    <w:rsid w:val="00810E02"/>
    <w:rsid w:val="008140EF"/>
    <w:rsid w:val="008150BD"/>
    <w:rsid w:val="0081571C"/>
    <w:rsid w:val="00824705"/>
    <w:rsid w:val="008257FA"/>
    <w:rsid w:val="00825F7E"/>
    <w:rsid w:val="0082672A"/>
    <w:rsid w:val="00833A92"/>
    <w:rsid w:val="00834782"/>
    <w:rsid w:val="0083594F"/>
    <w:rsid w:val="008374BB"/>
    <w:rsid w:val="00840A1E"/>
    <w:rsid w:val="00841B63"/>
    <w:rsid w:val="008421F1"/>
    <w:rsid w:val="0084381F"/>
    <w:rsid w:val="00845A58"/>
    <w:rsid w:val="00845DA4"/>
    <w:rsid w:val="008479B3"/>
    <w:rsid w:val="00847AA9"/>
    <w:rsid w:val="0085153B"/>
    <w:rsid w:val="0085570E"/>
    <w:rsid w:val="008576F6"/>
    <w:rsid w:val="00857B54"/>
    <w:rsid w:val="0086153E"/>
    <w:rsid w:val="0086158D"/>
    <w:rsid w:val="00862D5A"/>
    <w:rsid w:val="0086323E"/>
    <w:rsid w:val="00864A3F"/>
    <w:rsid w:val="00871696"/>
    <w:rsid w:val="00874343"/>
    <w:rsid w:val="00875D9D"/>
    <w:rsid w:val="008803E3"/>
    <w:rsid w:val="0088062B"/>
    <w:rsid w:val="00884008"/>
    <w:rsid w:val="00885B3E"/>
    <w:rsid w:val="0088623E"/>
    <w:rsid w:val="00890F86"/>
    <w:rsid w:val="00891135"/>
    <w:rsid w:val="00891E65"/>
    <w:rsid w:val="00893D25"/>
    <w:rsid w:val="00894FF5"/>
    <w:rsid w:val="008960B1"/>
    <w:rsid w:val="008A1D21"/>
    <w:rsid w:val="008A2056"/>
    <w:rsid w:val="008A35FE"/>
    <w:rsid w:val="008A36BA"/>
    <w:rsid w:val="008A4F7E"/>
    <w:rsid w:val="008A5EED"/>
    <w:rsid w:val="008A66B9"/>
    <w:rsid w:val="008A6AA5"/>
    <w:rsid w:val="008B0AAF"/>
    <w:rsid w:val="008B2E88"/>
    <w:rsid w:val="008B57E2"/>
    <w:rsid w:val="008B64EF"/>
    <w:rsid w:val="008B77CD"/>
    <w:rsid w:val="008C0044"/>
    <w:rsid w:val="008C465D"/>
    <w:rsid w:val="008C48CC"/>
    <w:rsid w:val="008C584B"/>
    <w:rsid w:val="008C64E4"/>
    <w:rsid w:val="008C71AD"/>
    <w:rsid w:val="008D0944"/>
    <w:rsid w:val="008D1D20"/>
    <w:rsid w:val="008D29B8"/>
    <w:rsid w:val="008D406B"/>
    <w:rsid w:val="008D42B8"/>
    <w:rsid w:val="008D59C0"/>
    <w:rsid w:val="008D794C"/>
    <w:rsid w:val="008E3784"/>
    <w:rsid w:val="008E4E44"/>
    <w:rsid w:val="008F0141"/>
    <w:rsid w:val="008F071F"/>
    <w:rsid w:val="008F2CCF"/>
    <w:rsid w:val="008F5D92"/>
    <w:rsid w:val="008F61C1"/>
    <w:rsid w:val="008F7265"/>
    <w:rsid w:val="008F77C9"/>
    <w:rsid w:val="009004BC"/>
    <w:rsid w:val="009009AD"/>
    <w:rsid w:val="009009E4"/>
    <w:rsid w:val="00902203"/>
    <w:rsid w:val="0090463F"/>
    <w:rsid w:val="00905A59"/>
    <w:rsid w:val="00910CDA"/>
    <w:rsid w:val="00911068"/>
    <w:rsid w:val="0091444F"/>
    <w:rsid w:val="00914D3E"/>
    <w:rsid w:val="009169FB"/>
    <w:rsid w:val="00917600"/>
    <w:rsid w:val="009176FC"/>
    <w:rsid w:val="009241EE"/>
    <w:rsid w:val="00924D78"/>
    <w:rsid w:val="009266D2"/>
    <w:rsid w:val="00927930"/>
    <w:rsid w:val="009302B2"/>
    <w:rsid w:val="00930D79"/>
    <w:rsid w:val="009354AD"/>
    <w:rsid w:val="00936FA6"/>
    <w:rsid w:val="0093772C"/>
    <w:rsid w:val="00944E51"/>
    <w:rsid w:val="00946AAC"/>
    <w:rsid w:val="009512D8"/>
    <w:rsid w:val="009537E2"/>
    <w:rsid w:val="00955B8A"/>
    <w:rsid w:val="00960104"/>
    <w:rsid w:val="00960FE0"/>
    <w:rsid w:val="0096174E"/>
    <w:rsid w:val="00961BFC"/>
    <w:rsid w:val="00962012"/>
    <w:rsid w:val="009632AC"/>
    <w:rsid w:val="00964336"/>
    <w:rsid w:val="00965767"/>
    <w:rsid w:val="009658BB"/>
    <w:rsid w:val="00965E1F"/>
    <w:rsid w:val="009702DB"/>
    <w:rsid w:val="00972599"/>
    <w:rsid w:val="009728E5"/>
    <w:rsid w:val="0097349F"/>
    <w:rsid w:val="009739D6"/>
    <w:rsid w:val="00981FA6"/>
    <w:rsid w:val="009820EF"/>
    <w:rsid w:val="00982F78"/>
    <w:rsid w:val="00983D57"/>
    <w:rsid w:val="009852A4"/>
    <w:rsid w:val="0098755B"/>
    <w:rsid w:val="00990427"/>
    <w:rsid w:val="009915F4"/>
    <w:rsid w:val="009928F1"/>
    <w:rsid w:val="0099446C"/>
    <w:rsid w:val="009955C4"/>
    <w:rsid w:val="009959F1"/>
    <w:rsid w:val="00997771"/>
    <w:rsid w:val="00997AFE"/>
    <w:rsid w:val="00997F78"/>
    <w:rsid w:val="009A1213"/>
    <w:rsid w:val="009A1955"/>
    <w:rsid w:val="009A52A7"/>
    <w:rsid w:val="009A5B66"/>
    <w:rsid w:val="009B02AE"/>
    <w:rsid w:val="009B1A98"/>
    <w:rsid w:val="009B3FE3"/>
    <w:rsid w:val="009B4C5F"/>
    <w:rsid w:val="009B6EB2"/>
    <w:rsid w:val="009B7D19"/>
    <w:rsid w:val="009C0207"/>
    <w:rsid w:val="009C140D"/>
    <w:rsid w:val="009C1BE2"/>
    <w:rsid w:val="009C2568"/>
    <w:rsid w:val="009C3229"/>
    <w:rsid w:val="009C6D36"/>
    <w:rsid w:val="009D0967"/>
    <w:rsid w:val="009D1353"/>
    <w:rsid w:val="009D14EF"/>
    <w:rsid w:val="009D1F74"/>
    <w:rsid w:val="009D2E4A"/>
    <w:rsid w:val="009D4340"/>
    <w:rsid w:val="009D5ECA"/>
    <w:rsid w:val="009D654B"/>
    <w:rsid w:val="009D728E"/>
    <w:rsid w:val="009D7962"/>
    <w:rsid w:val="009E08DA"/>
    <w:rsid w:val="009E1ED6"/>
    <w:rsid w:val="009E2D34"/>
    <w:rsid w:val="009E348E"/>
    <w:rsid w:val="009E47C9"/>
    <w:rsid w:val="009E5803"/>
    <w:rsid w:val="009E6022"/>
    <w:rsid w:val="009E72E8"/>
    <w:rsid w:val="009E7838"/>
    <w:rsid w:val="009F0251"/>
    <w:rsid w:val="009F0738"/>
    <w:rsid w:val="009F12ED"/>
    <w:rsid w:val="009F2809"/>
    <w:rsid w:val="009F5135"/>
    <w:rsid w:val="009F5E73"/>
    <w:rsid w:val="009F7DF9"/>
    <w:rsid w:val="00A01677"/>
    <w:rsid w:val="00A04901"/>
    <w:rsid w:val="00A057D0"/>
    <w:rsid w:val="00A05A2B"/>
    <w:rsid w:val="00A07F2C"/>
    <w:rsid w:val="00A105B9"/>
    <w:rsid w:val="00A1086F"/>
    <w:rsid w:val="00A125D0"/>
    <w:rsid w:val="00A142F7"/>
    <w:rsid w:val="00A16283"/>
    <w:rsid w:val="00A20C6B"/>
    <w:rsid w:val="00A34675"/>
    <w:rsid w:val="00A3604D"/>
    <w:rsid w:val="00A362BB"/>
    <w:rsid w:val="00A377B3"/>
    <w:rsid w:val="00A415DC"/>
    <w:rsid w:val="00A41737"/>
    <w:rsid w:val="00A43C95"/>
    <w:rsid w:val="00A50284"/>
    <w:rsid w:val="00A517E2"/>
    <w:rsid w:val="00A51A8F"/>
    <w:rsid w:val="00A55295"/>
    <w:rsid w:val="00A55D9B"/>
    <w:rsid w:val="00A571B6"/>
    <w:rsid w:val="00A600D0"/>
    <w:rsid w:val="00A60BC5"/>
    <w:rsid w:val="00A6183A"/>
    <w:rsid w:val="00A6360C"/>
    <w:rsid w:val="00A64CF5"/>
    <w:rsid w:val="00A654ED"/>
    <w:rsid w:val="00A66DE7"/>
    <w:rsid w:val="00A67623"/>
    <w:rsid w:val="00A70023"/>
    <w:rsid w:val="00A711DE"/>
    <w:rsid w:val="00A73EF6"/>
    <w:rsid w:val="00A75EA1"/>
    <w:rsid w:val="00A80F12"/>
    <w:rsid w:val="00A81BF7"/>
    <w:rsid w:val="00A81F7C"/>
    <w:rsid w:val="00A848DC"/>
    <w:rsid w:val="00A84FFE"/>
    <w:rsid w:val="00A86163"/>
    <w:rsid w:val="00A87213"/>
    <w:rsid w:val="00A87B3A"/>
    <w:rsid w:val="00A91888"/>
    <w:rsid w:val="00A91B9F"/>
    <w:rsid w:val="00A91D44"/>
    <w:rsid w:val="00A922BD"/>
    <w:rsid w:val="00A922EA"/>
    <w:rsid w:val="00A95095"/>
    <w:rsid w:val="00A9645F"/>
    <w:rsid w:val="00A976D9"/>
    <w:rsid w:val="00AA1927"/>
    <w:rsid w:val="00AA522E"/>
    <w:rsid w:val="00AA5932"/>
    <w:rsid w:val="00AA6186"/>
    <w:rsid w:val="00AA68D2"/>
    <w:rsid w:val="00AA7E61"/>
    <w:rsid w:val="00AB3D1C"/>
    <w:rsid w:val="00AB4385"/>
    <w:rsid w:val="00AB58CC"/>
    <w:rsid w:val="00AB5EBC"/>
    <w:rsid w:val="00AB67E4"/>
    <w:rsid w:val="00AC4145"/>
    <w:rsid w:val="00AC584D"/>
    <w:rsid w:val="00AD0209"/>
    <w:rsid w:val="00AD12D8"/>
    <w:rsid w:val="00AD26CA"/>
    <w:rsid w:val="00AD282B"/>
    <w:rsid w:val="00AE113E"/>
    <w:rsid w:val="00AE2658"/>
    <w:rsid w:val="00AE49D1"/>
    <w:rsid w:val="00AF40DA"/>
    <w:rsid w:val="00AF48B6"/>
    <w:rsid w:val="00AF50B1"/>
    <w:rsid w:val="00AF5298"/>
    <w:rsid w:val="00AF7077"/>
    <w:rsid w:val="00AF788C"/>
    <w:rsid w:val="00B04D6F"/>
    <w:rsid w:val="00B0762D"/>
    <w:rsid w:val="00B07979"/>
    <w:rsid w:val="00B07ED5"/>
    <w:rsid w:val="00B10205"/>
    <w:rsid w:val="00B10644"/>
    <w:rsid w:val="00B248E1"/>
    <w:rsid w:val="00B30A05"/>
    <w:rsid w:val="00B34521"/>
    <w:rsid w:val="00B349D2"/>
    <w:rsid w:val="00B34F8D"/>
    <w:rsid w:val="00B35322"/>
    <w:rsid w:val="00B37878"/>
    <w:rsid w:val="00B40C2F"/>
    <w:rsid w:val="00B40CD5"/>
    <w:rsid w:val="00B429B0"/>
    <w:rsid w:val="00B4689B"/>
    <w:rsid w:val="00B46D1E"/>
    <w:rsid w:val="00B51E23"/>
    <w:rsid w:val="00B52502"/>
    <w:rsid w:val="00B53526"/>
    <w:rsid w:val="00B55D6E"/>
    <w:rsid w:val="00B56A9C"/>
    <w:rsid w:val="00B65D07"/>
    <w:rsid w:val="00B65FE3"/>
    <w:rsid w:val="00B6722C"/>
    <w:rsid w:val="00B7259A"/>
    <w:rsid w:val="00B7347C"/>
    <w:rsid w:val="00B74B3E"/>
    <w:rsid w:val="00B75B02"/>
    <w:rsid w:val="00B77211"/>
    <w:rsid w:val="00B81520"/>
    <w:rsid w:val="00B828FB"/>
    <w:rsid w:val="00B82C67"/>
    <w:rsid w:val="00B855B3"/>
    <w:rsid w:val="00B87579"/>
    <w:rsid w:val="00B876F5"/>
    <w:rsid w:val="00B912A0"/>
    <w:rsid w:val="00B92309"/>
    <w:rsid w:val="00B93273"/>
    <w:rsid w:val="00B97D5B"/>
    <w:rsid w:val="00BA0A43"/>
    <w:rsid w:val="00BA29EF"/>
    <w:rsid w:val="00BA4BE0"/>
    <w:rsid w:val="00BA7178"/>
    <w:rsid w:val="00BB13AB"/>
    <w:rsid w:val="00BB6D3C"/>
    <w:rsid w:val="00BC0C92"/>
    <w:rsid w:val="00BC2301"/>
    <w:rsid w:val="00BC2874"/>
    <w:rsid w:val="00BC71E9"/>
    <w:rsid w:val="00BC7620"/>
    <w:rsid w:val="00BD08D9"/>
    <w:rsid w:val="00BE1E98"/>
    <w:rsid w:val="00BE2209"/>
    <w:rsid w:val="00BE4D3D"/>
    <w:rsid w:val="00BF2661"/>
    <w:rsid w:val="00BF496C"/>
    <w:rsid w:val="00BF5C03"/>
    <w:rsid w:val="00BF6715"/>
    <w:rsid w:val="00C00CB7"/>
    <w:rsid w:val="00C04CBF"/>
    <w:rsid w:val="00C0671B"/>
    <w:rsid w:val="00C06FFD"/>
    <w:rsid w:val="00C11C2D"/>
    <w:rsid w:val="00C13A36"/>
    <w:rsid w:val="00C215C1"/>
    <w:rsid w:val="00C218C7"/>
    <w:rsid w:val="00C21DDF"/>
    <w:rsid w:val="00C22DE1"/>
    <w:rsid w:val="00C25791"/>
    <w:rsid w:val="00C315D8"/>
    <w:rsid w:val="00C379E6"/>
    <w:rsid w:val="00C41D0F"/>
    <w:rsid w:val="00C41E8C"/>
    <w:rsid w:val="00C42287"/>
    <w:rsid w:val="00C447E0"/>
    <w:rsid w:val="00C4486D"/>
    <w:rsid w:val="00C45D37"/>
    <w:rsid w:val="00C47A73"/>
    <w:rsid w:val="00C47CAA"/>
    <w:rsid w:val="00C50BB3"/>
    <w:rsid w:val="00C51208"/>
    <w:rsid w:val="00C51F18"/>
    <w:rsid w:val="00C527D8"/>
    <w:rsid w:val="00C54E1B"/>
    <w:rsid w:val="00C5705A"/>
    <w:rsid w:val="00C57803"/>
    <w:rsid w:val="00C57C1B"/>
    <w:rsid w:val="00C624C0"/>
    <w:rsid w:val="00C63844"/>
    <w:rsid w:val="00C64462"/>
    <w:rsid w:val="00C646A0"/>
    <w:rsid w:val="00C6733A"/>
    <w:rsid w:val="00C718E5"/>
    <w:rsid w:val="00C73C34"/>
    <w:rsid w:val="00C7401C"/>
    <w:rsid w:val="00C745AD"/>
    <w:rsid w:val="00C75D17"/>
    <w:rsid w:val="00C77A70"/>
    <w:rsid w:val="00C80780"/>
    <w:rsid w:val="00C83399"/>
    <w:rsid w:val="00C8488D"/>
    <w:rsid w:val="00C97FBD"/>
    <w:rsid w:val="00CA4BB3"/>
    <w:rsid w:val="00CA71CC"/>
    <w:rsid w:val="00CA7362"/>
    <w:rsid w:val="00CA7386"/>
    <w:rsid w:val="00CB19B3"/>
    <w:rsid w:val="00CB1C9F"/>
    <w:rsid w:val="00CB22F5"/>
    <w:rsid w:val="00CB4850"/>
    <w:rsid w:val="00CC074F"/>
    <w:rsid w:val="00CC2C62"/>
    <w:rsid w:val="00CC386B"/>
    <w:rsid w:val="00CC50F1"/>
    <w:rsid w:val="00CC6B94"/>
    <w:rsid w:val="00CC79AF"/>
    <w:rsid w:val="00CD223C"/>
    <w:rsid w:val="00CD30A8"/>
    <w:rsid w:val="00CD3C42"/>
    <w:rsid w:val="00CD4400"/>
    <w:rsid w:val="00CD450B"/>
    <w:rsid w:val="00CD502A"/>
    <w:rsid w:val="00CD5E95"/>
    <w:rsid w:val="00CE046F"/>
    <w:rsid w:val="00CE4B07"/>
    <w:rsid w:val="00CE7696"/>
    <w:rsid w:val="00CF3A1C"/>
    <w:rsid w:val="00CF402A"/>
    <w:rsid w:val="00CF42F0"/>
    <w:rsid w:val="00CF4434"/>
    <w:rsid w:val="00CF654E"/>
    <w:rsid w:val="00CF6E86"/>
    <w:rsid w:val="00D00AB9"/>
    <w:rsid w:val="00D02BF6"/>
    <w:rsid w:val="00D03548"/>
    <w:rsid w:val="00D04F93"/>
    <w:rsid w:val="00D07C7F"/>
    <w:rsid w:val="00D132FE"/>
    <w:rsid w:val="00D17D13"/>
    <w:rsid w:val="00D21F8F"/>
    <w:rsid w:val="00D2348C"/>
    <w:rsid w:val="00D255E6"/>
    <w:rsid w:val="00D27647"/>
    <w:rsid w:val="00D3259B"/>
    <w:rsid w:val="00D32B24"/>
    <w:rsid w:val="00D3359F"/>
    <w:rsid w:val="00D33876"/>
    <w:rsid w:val="00D342E6"/>
    <w:rsid w:val="00D35A09"/>
    <w:rsid w:val="00D371F7"/>
    <w:rsid w:val="00D372AC"/>
    <w:rsid w:val="00D42755"/>
    <w:rsid w:val="00D43DAB"/>
    <w:rsid w:val="00D43E74"/>
    <w:rsid w:val="00D44284"/>
    <w:rsid w:val="00D44A41"/>
    <w:rsid w:val="00D44CF6"/>
    <w:rsid w:val="00D46515"/>
    <w:rsid w:val="00D51AF2"/>
    <w:rsid w:val="00D52268"/>
    <w:rsid w:val="00D5478A"/>
    <w:rsid w:val="00D56C5B"/>
    <w:rsid w:val="00D60C5A"/>
    <w:rsid w:val="00D63671"/>
    <w:rsid w:val="00D65088"/>
    <w:rsid w:val="00D66409"/>
    <w:rsid w:val="00D670A3"/>
    <w:rsid w:val="00D670F3"/>
    <w:rsid w:val="00D7196B"/>
    <w:rsid w:val="00D7266D"/>
    <w:rsid w:val="00D74850"/>
    <w:rsid w:val="00D751D4"/>
    <w:rsid w:val="00D75668"/>
    <w:rsid w:val="00D75683"/>
    <w:rsid w:val="00D77F70"/>
    <w:rsid w:val="00D80B73"/>
    <w:rsid w:val="00D81B91"/>
    <w:rsid w:val="00D8299C"/>
    <w:rsid w:val="00D838D3"/>
    <w:rsid w:val="00D8732B"/>
    <w:rsid w:val="00D9283A"/>
    <w:rsid w:val="00D94E1A"/>
    <w:rsid w:val="00D94F59"/>
    <w:rsid w:val="00DA5AAC"/>
    <w:rsid w:val="00DA62F6"/>
    <w:rsid w:val="00DA6C6E"/>
    <w:rsid w:val="00DA7E47"/>
    <w:rsid w:val="00DB11B2"/>
    <w:rsid w:val="00DB171F"/>
    <w:rsid w:val="00DB19EA"/>
    <w:rsid w:val="00DB248D"/>
    <w:rsid w:val="00DB511C"/>
    <w:rsid w:val="00DB7B25"/>
    <w:rsid w:val="00DC0297"/>
    <w:rsid w:val="00DC0BD4"/>
    <w:rsid w:val="00DC2804"/>
    <w:rsid w:val="00DC3394"/>
    <w:rsid w:val="00DC4E11"/>
    <w:rsid w:val="00DC517E"/>
    <w:rsid w:val="00DC6C73"/>
    <w:rsid w:val="00DC6FBF"/>
    <w:rsid w:val="00DD043A"/>
    <w:rsid w:val="00DD2955"/>
    <w:rsid w:val="00DD4DAB"/>
    <w:rsid w:val="00DD63D7"/>
    <w:rsid w:val="00DD6AAA"/>
    <w:rsid w:val="00DD7C3A"/>
    <w:rsid w:val="00DD7DBB"/>
    <w:rsid w:val="00DE0214"/>
    <w:rsid w:val="00DE1515"/>
    <w:rsid w:val="00DE3C07"/>
    <w:rsid w:val="00DE43B9"/>
    <w:rsid w:val="00DE79EF"/>
    <w:rsid w:val="00DE7F38"/>
    <w:rsid w:val="00DF000E"/>
    <w:rsid w:val="00DF1F74"/>
    <w:rsid w:val="00DF35EB"/>
    <w:rsid w:val="00DF3DD9"/>
    <w:rsid w:val="00DF3E77"/>
    <w:rsid w:val="00DF4227"/>
    <w:rsid w:val="00DF6355"/>
    <w:rsid w:val="00DF7AE6"/>
    <w:rsid w:val="00E01C18"/>
    <w:rsid w:val="00E0209F"/>
    <w:rsid w:val="00E066EC"/>
    <w:rsid w:val="00E06774"/>
    <w:rsid w:val="00E10077"/>
    <w:rsid w:val="00E123DA"/>
    <w:rsid w:val="00E143F7"/>
    <w:rsid w:val="00E1599A"/>
    <w:rsid w:val="00E2106D"/>
    <w:rsid w:val="00E21C7D"/>
    <w:rsid w:val="00E22CF6"/>
    <w:rsid w:val="00E260CA"/>
    <w:rsid w:val="00E27129"/>
    <w:rsid w:val="00E320B4"/>
    <w:rsid w:val="00E33735"/>
    <w:rsid w:val="00E33C15"/>
    <w:rsid w:val="00E35028"/>
    <w:rsid w:val="00E35FB5"/>
    <w:rsid w:val="00E36E10"/>
    <w:rsid w:val="00E376BD"/>
    <w:rsid w:val="00E4003C"/>
    <w:rsid w:val="00E4084A"/>
    <w:rsid w:val="00E42877"/>
    <w:rsid w:val="00E44A39"/>
    <w:rsid w:val="00E504D3"/>
    <w:rsid w:val="00E51B44"/>
    <w:rsid w:val="00E5258E"/>
    <w:rsid w:val="00E53552"/>
    <w:rsid w:val="00E536F9"/>
    <w:rsid w:val="00E565FA"/>
    <w:rsid w:val="00E61682"/>
    <w:rsid w:val="00E64A34"/>
    <w:rsid w:val="00E64CF4"/>
    <w:rsid w:val="00E66E96"/>
    <w:rsid w:val="00E72B77"/>
    <w:rsid w:val="00E733D2"/>
    <w:rsid w:val="00E747E6"/>
    <w:rsid w:val="00E7491E"/>
    <w:rsid w:val="00E74931"/>
    <w:rsid w:val="00E830E6"/>
    <w:rsid w:val="00E84AC6"/>
    <w:rsid w:val="00E84C63"/>
    <w:rsid w:val="00E85D16"/>
    <w:rsid w:val="00E910EE"/>
    <w:rsid w:val="00E95A3C"/>
    <w:rsid w:val="00E95D85"/>
    <w:rsid w:val="00EA0A19"/>
    <w:rsid w:val="00EA1131"/>
    <w:rsid w:val="00EA6C38"/>
    <w:rsid w:val="00EA7CB4"/>
    <w:rsid w:val="00EB539E"/>
    <w:rsid w:val="00EB5EFE"/>
    <w:rsid w:val="00EB73D5"/>
    <w:rsid w:val="00EB7AC9"/>
    <w:rsid w:val="00EC458F"/>
    <w:rsid w:val="00EC58EC"/>
    <w:rsid w:val="00ED2CC7"/>
    <w:rsid w:val="00ED58AE"/>
    <w:rsid w:val="00ED74A4"/>
    <w:rsid w:val="00EE203F"/>
    <w:rsid w:val="00EE489C"/>
    <w:rsid w:val="00EE58FA"/>
    <w:rsid w:val="00EE6B29"/>
    <w:rsid w:val="00EE7E16"/>
    <w:rsid w:val="00EF1390"/>
    <w:rsid w:val="00EF36B3"/>
    <w:rsid w:val="00EF3D88"/>
    <w:rsid w:val="00EF5A41"/>
    <w:rsid w:val="00EF60C2"/>
    <w:rsid w:val="00F001A5"/>
    <w:rsid w:val="00F008E8"/>
    <w:rsid w:val="00F00E17"/>
    <w:rsid w:val="00F066E1"/>
    <w:rsid w:val="00F1049C"/>
    <w:rsid w:val="00F124B8"/>
    <w:rsid w:val="00F210A8"/>
    <w:rsid w:val="00F2144D"/>
    <w:rsid w:val="00F2320E"/>
    <w:rsid w:val="00F24371"/>
    <w:rsid w:val="00F247E7"/>
    <w:rsid w:val="00F254C2"/>
    <w:rsid w:val="00F26F82"/>
    <w:rsid w:val="00F3087F"/>
    <w:rsid w:val="00F341FC"/>
    <w:rsid w:val="00F35678"/>
    <w:rsid w:val="00F43A61"/>
    <w:rsid w:val="00F45C7C"/>
    <w:rsid w:val="00F54621"/>
    <w:rsid w:val="00F55A46"/>
    <w:rsid w:val="00F55AF0"/>
    <w:rsid w:val="00F565B5"/>
    <w:rsid w:val="00F60F89"/>
    <w:rsid w:val="00F62EB2"/>
    <w:rsid w:val="00F630AE"/>
    <w:rsid w:val="00F65B95"/>
    <w:rsid w:val="00F67620"/>
    <w:rsid w:val="00F72B3A"/>
    <w:rsid w:val="00F72D2E"/>
    <w:rsid w:val="00F7317B"/>
    <w:rsid w:val="00F73DF0"/>
    <w:rsid w:val="00F741E8"/>
    <w:rsid w:val="00F76994"/>
    <w:rsid w:val="00F77AED"/>
    <w:rsid w:val="00F77C16"/>
    <w:rsid w:val="00F80F29"/>
    <w:rsid w:val="00F839B1"/>
    <w:rsid w:val="00F83BF0"/>
    <w:rsid w:val="00F855B5"/>
    <w:rsid w:val="00F91150"/>
    <w:rsid w:val="00F9384C"/>
    <w:rsid w:val="00F96092"/>
    <w:rsid w:val="00F97866"/>
    <w:rsid w:val="00FA1147"/>
    <w:rsid w:val="00FA469C"/>
    <w:rsid w:val="00FB4C9B"/>
    <w:rsid w:val="00FC0986"/>
    <w:rsid w:val="00FC2F31"/>
    <w:rsid w:val="00FC3A30"/>
    <w:rsid w:val="00FC5F04"/>
    <w:rsid w:val="00FC648A"/>
    <w:rsid w:val="00FC7690"/>
    <w:rsid w:val="00FD2BE2"/>
    <w:rsid w:val="00FD746F"/>
    <w:rsid w:val="00FD7524"/>
    <w:rsid w:val="00FE07FC"/>
    <w:rsid w:val="00FE23B7"/>
    <w:rsid w:val="00FE3C1B"/>
    <w:rsid w:val="00FE3D31"/>
    <w:rsid w:val="00FE3F54"/>
    <w:rsid w:val="00FE5D1F"/>
    <w:rsid w:val="00FE731D"/>
    <w:rsid w:val="00FF0257"/>
    <w:rsid w:val="00FF15B8"/>
    <w:rsid w:val="00FF2734"/>
    <w:rsid w:val="00FF3371"/>
    <w:rsid w:val="00FF4A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61027"/>
  <w15:chartTrackingRefBased/>
  <w15:docId w15:val="{7F829328-74F0-424F-AC35-24DB09392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F75C0"/>
    <w:pPr>
      <w:keepNext/>
      <w:keepLines/>
      <w:spacing w:before="240" w:after="0"/>
      <w:jc w:val="center"/>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9B7D19"/>
    <w:pPr>
      <w:keepNext/>
      <w:keepLines/>
      <w:spacing w:before="40" w:after="0"/>
      <w:outlineLvl w:val="1"/>
    </w:pPr>
    <w:rPr>
      <w:rFonts w:eastAsiaTheme="majorEastAsia" w:cstheme="majorBidi"/>
      <w:b/>
      <w:i/>
      <w:szCs w:val="26"/>
    </w:rPr>
  </w:style>
  <w:style w:type="paragraph" w:styleId="3">
    <w:name w:val="heading 3"/>
    <w:basedOn w:val="a"/>
    <w:next w:val="a"/>
    <w:link w:val="30"/>
    <w:uiPriority w:val="9"/>
    <w:unhideWhenUsed/>
    <w:qFormat/>
    <w:rsid w:val="00982F7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D43DA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5C0"/>
    <w:rPr>
      <w:rFonts w:eastAsiaTheme="majorEastAsia" w:cstheme="majorBidi"/>
      <w:color w:val="000000" w:themeColor="text1"/>
      <w:szCs w:val="32"/>
    </w:rPr>
  </w:style>
  <w:style w:type="character" w:styleId="a3">
    <w:name w:val="Hyperlink"/>
    <w:basedOn w:val="a0"/>
    <w:uiPriority w:val="99"/>
    <w:unhideWhenUsed/>
    <w:rsid w:val="006C4623"/>
    <w:rPr>
      <w:color w:val="0563C1" w:themeColor="hyperlink"/>
      <w:u w:val="single"/>
    </w:rPr>
  </w:style>
  <w:style w:type="character" w:styleId="a4">
    <w:name w:val="Unresolved Mention"/>
    <w:basedOn w:val="a0"/>
    <w:uiPriority w:val="99"/>
    <w:semiHidden/>
    <w:unhideWhenUsed/>
    <w:rsid w:val="006C4623"/>
    <w:rPr>
      <w:color w:val="605E5C"/>
      <w:shd w:val="clear" w:color="auto" w:fill="E1DFDD"/>
    </w:rPr>
  </w:style>
  <w:style w:type="paragraph" w:styleId="a5">
    <w:name w:val="List Paragraph"/>
    <w:basedOn w:val="a"/>
    <w:uiPriority w:val="34"/>
    <w:qFormat/>
    <w:rsid w:val="006C4623"/>
    <w:pPr>
      <w:ind w:left="720"/>
      <w:contextualSpacing/>
    </w:pPr>
  </w:style>
  <w:style w:type="paragraph" w:styleId="a6">
    <w:name w:val="header"/>
    <w:basedOn w:val="a"/>
    <w:link w:val="a7"/>
    <w:uiPriority w:val="99"/>
    <w:unhideWhenUsed/>
    <w:rsid w:val="00EF60C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EF60C2"/>
  </w:style>
  <w:style w:type="paragraph" w:styleId="a8">
    <w:name w:val="footer"/>
    <w:basedOn w:val="a"/>
    <w:link w:val="a9"/>
    <w:uiPriority w:val="99"/>
    <w:unhideWhenUsed/>
    <w:rsid w:val="00EF60C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EF60C2"/>
  </w:style>
  <w:style w:type="paragraph" w:styleId="aa">
    <w:name w:val="TOC Heading"/>
    <w:basedOn w:val="1"/>
    <w:next w:val="a"/>
    <w:uiPriority w:val="39"/>
    <w:unhideWhenUsed/>
    <w:qFormat/>
    <w:rsid w:val="002F3CE2"/>
    <w:pPr>
      <w:spacing w:before="480" w:line="276" w:lineRule="auto"/>
      <w:jc w:val="left"/>
      <w:outlineLvl w:val="9"/>
    </w:pPr>
    <w:rPr>
      <w:b/>
      <w:bCs/>
      <w:color w:val="auto"/>
      <w:szCs w:val="28"/>
      <w:lang w:eastAsia="ru-RU"/>
    </w:rPr>
  </w:style>
  <w:style w:type="paragraph" w:styleId="11">
    <w:name w:val="toc 1"/>
    <w:basedOn w:val="a"/>
    <w:next w:val="a"/>
    <w:autoRedefine/>
    <w:uiPriority w:val="39"/>
    <w:unhideWhenUsed/>
    <w:rsid w:val="00463331"/>
    <w:pPr>
      <w:tabs>
        <w:tab w:val="right" w:leader="dot" w:pos="9345"/>
      </w:tabs>
      <w:spacing w:after="100" w:line="360" w:lineRule="auto"/>
    </w:pPr>
    <w:rPr>
      <w:rFonts w:eastAsia="Times New Roman"/>
      <w:noProof/>
      <w:sz w:val="24"/>
      <w:szCs w:val="24"/>
      <w:shd w:val="clear" w:color="auto" w:fill="FFFFFF"/>
      <w:lang w:eastAsia="ru-RU"/>
    </w:rPr>
  </w:style>
  <w:style w:type="paragraph" w:styleId="ab">
    <w:name w:val="Normal (Web)"/>
    <w:basedOn w:val="a"/>
    <w:uiPriority w:val="99"/>
    <w:unhideWhenUsed/>
    <w:rsid w:val="003231E8"/>
    <w:pPr>
      <w:spacing w:before="100" w:beforeAutospacing="1" w:after="100" w:afterAutospacing="1" w:line="240" w:lineRule="auto"/>
    </w:pPr>
    <w:rPr>
      <w:rFonts w:eastAsia="Times New Roman"/>
      <w:sz w:val="24"/>
      <w:szCs w:val="24"/>
      <w:lang w:eastAsia="ru-RU"/>
    </w:rPr>
  </w:style>
  <w:style w:type="paragraph" w:styleId="ac">
    <w:name w:val="Body Text"/>
    <w:basedOn w:val="a"/>
    <w:link w:val="ad"/>
    <w:uiPriority w:val="1"/>
    <w:qFormat/>
    <w:rsid w:val="00E143F7"/>
    <w:pPr>
      <w:widowControl w:val="0"/>
      <w:spacing w:after="0" w:line="240" w:lineRule="auto"/>
      <w:ind w:left="118"/>
    </w:pPr>
    <w:rPr>
      <w:rFonts w:eastAsia="Times New Roman" w:cstheme="minorBidi"/>
      <w:lang w:val="en-US"/>
    </w:rPr>
  </w:style>
  <w:style w:type="character" w:customStyle="1" w:styleId="ad">
    <w:name w:val="Основной текст Знак"/>
    <w:basedOn w:val="a0"/>
    <w:link w:val="ac"/>
    <w:uiPriority w:val="1"/>
    <w:rsid w:val="00E143F7"/>
    <w:rPr>
      <w:rFonts w:eastAsia="Times New Roman" w:cstheme="minorBidi"/>
      <w:lang w:val="en-US"/>
    </w:rPr>
  </w:style>
  <w:style w:type="character" w:styleId="ae">
    <w:name w:val="Placeholder Text"/>
    <w:basedOn w:val="a0"/>
    <w:uiPriority w:val="99"/>
    <w:semiHidden/>
    <w:rsid w:val="00F65B95"/>
    <w:rPr>
      <w:color w:val="808080"/>
    </w:rPr>
  </w:style>
  <w:style w:type="table" w:styleId="af">
    <w:name w:val="Table Grid"/>
    <w:basedOn w:val="a1"/>
    <w:uiPriority w:val="39"/>
    <w:rsid w:val="00E22C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9B7D19"/>
    <w:rPr>
      <w:rFonts w:eastAsiaTheme="majorEastAsia" w:cstheme="majorBidi"/>
      <w:b/>
      <w:i/>
      <w:szCs w:val="26"/>
    </w:rPr>
  </w:style>
  <w:style w:type="paragraph" w:styleId="21">
    <w:name w:val="toc 2"/>
    <w:basedOn w:val="a"/>
    <w:next w:val="a"/>
    <w:autoRedefine/>
    <w:uiPriority w:val="39"/>
    <w:unhideWhenUsed/>
    <w:rsid w:val="00607291"/>
    <w:pPr>
      <w:tabs>
        <w:tab w:val="right" w:leader="dot" w:pos="9356"/>
      </w:tabs>
      <w:spacing w:after="100"/>
      <w:ind w:left="280"/>
    </w:pPr>
  </w:style>
  <w:style w:type="character" w:customStyle="1" w:styleId="30">
    <w:name w:val="Заголовок 3 Знак"/>
    <w:basedOn w:val="a0"/>
    <w:link w:val="3"/>
    <w:uiPriority w:val="9"/>
    <w:rsid w:val="00982F78"/>
    <w:rPr>
      <w:rFonts w:asciiTheme="majorHAnsi" w:eastAsiaTheme="majorEastAsia" w:hAnsiTheme="majorHAnsi" w:cstheme="majorBidi"/>
      <w:color w:val="1F3763" w:themeColor="accent1" w:themeShade="7F"/>
      <w:sz w:val="24"/>
      <w:szCs w:val="24"/>
    </w:rPr>
  </w:style>
  <w:style w:type="paragraph" w:styleId="31">
    <w:name w:val="toc 3"/>
    <w:basedOn w:val="a"/>
    <w:next w:val="a"/>
    <w:autoRedefine/>
    <w:uiPriority w:val="39"/>
    <w:unhideWhenUsed/>
    <w:rsid w:val="00463331"/>
    <w:pPr>
      <w:tabs>
        <w:tab w:val="left" w:pos="1540"/>
        <w:tab w:val="right" w:leader="dot" w:pos="9498"/>
      </w:tabs>
      <w:spacing w:after="100"/>
      <w:ind w:left="560"/>
    </w:pPr>
    <w:rPr>
      <w:noProof/>
    </w:rPr>
  </w:style>
  <w:style w:type="character" w:styleId="af0">
    <w:name w:val="Emphasis"/>
    <w:basedOn w:val="a0"/>
    <w:uiPriority w:val="20"/>
    <w:qFormat/>
    <w:rsid w:val="0093772C"/>
    <w:rPr>
      <w:i/>
      <w:iCs/>
    </w:rPr>
  </w:style>
  <w:style w:type="character" w:customStyle="1" w:styleId="40">
    <w:name w:val="Заголовок 4 Знак"/>
    <w:basedOn w:val="a0"/>
    <w:link w:val="4"/>
    <w:uiPriority w:val="9"/>
    <w:semiHidden/>
    <w:rsid w:val="00D43DAB"/>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75932">
      <w:bodyDiv w:val="1"/>
      <w:marLeft w:val="0"/>
      <w:marRight w:val="0"/>
      <w:marTop w:val="0"/>
      <w:marBottom w:val="0"/>
      <w:divBdr>
        <w:top w:val="none" w:sz="0" w:space="0" w:color="auto"/>
        <w:left w:val="none" w:sz="0" w:space="0" w:color="auto"/>
        <w:bottom w:val="none" w:sz="0" w:space="0" w:color="auto"/>
        <w:right w:val="none" w:sz="0" w:space="0" w:color="auto"/>
      </w:divBdr>
      <w:divsChild>
        <w:div w:id="1334454461">
          <w:marLeft w:val="0"/>
          <w:marRight w:val="0"/>
          <w:marTop w:val="0"/>
          <w:marBottom w:val="0"/>
          <w:divBdr>
            <w:top w:val="none" w:sz="0" w:space="0" w:color="auto"/>
            <w:left w:val="none" w:sz="0" w:space="0" w:color="auto"/>
            <w:bottom w:val="none" w:sz="0" w:space="0" w:color="auto"/>
            <w:right w:val="none" w:sz="0" w:space="0" w:color="auto"/>
          </w:divBdr>
          <w:divsChild>
            <w:div w:id="1236818173">
              <w:marLeft w:val="0"/>
              <w:marRight w:val="0"/>
              <w:marTop w:val="0"/>
              <w:marBottom w:val="0"/>
              <w:divBdr>
                <w:top w:val="single" w:sz="6" w:space="0" w:color="000000"/>
                <w:left w:val="single" w:sz="6" w:space="0" w:color="000000"/>
                <w:bottom w:val="single" w:sz="6" w:space="0" w:color="000000"/>
                <w:right w:val="single" w:sz="6" w:space="0" w:color="000000"/>
              </w:divBdr>
              <w:divsChild>
                <w:div w:id="1204564517">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45422891">
              <w:marLeft w:val="0"/>
              <w:marRight w:val="0"/>
              <w:marTop w:val="0"/>
              <w:marBottom w:val="0"/>
              <w:divBdr>
                <w:top w:val="single" w:sz="6" w:space="0" w:color="000000"/>
                <w:left w:val="single" w:sz="6" w:space="0" w:color="000000"/>
                <w:bottom w:val="single" w:sz="6" w:space="0" w:color="000000"/>
                <w:right w:val="single" w:sz="6" w:space="0" w:color="000000"/>
              </w:divBdr>
            </w:div>
            <w:div w:id="669606463">
              <w:marLeft w:val="0"/>
              <w:marRight w:val="0"/>
              <w:marTop w:val="0"/>
              <w:marBottom w:val="0"/>
              <w:divBdr>
                <w:top w:val="single" w:sz="6" w:space="0" w:color="000000"/>
                <w:left w:val="single" w:sz="6" w:space="0" w:color="000000"/>
                <w:bottom w:val="single" w:sz="6" w:space="0" w:color="000000"/>
                <w:right w:val="single" w:sz="6" w:space="0" w:color="000000"/>
              </w:divBdr>
            </w:div>
            <w:div w:id="593904987">
              <w:marLeft w:val="0"/>
              <w:marRight w:val="0"/>
              <w:marTop w:val="0"/>
              <w:marBottom w:val="0"/>
              <w:divBdr>
                <w:top w:val="single" w:sz="6" w:space="0" w:color="000000"/>
                <w:left w:val="single" w:sz="6" w:space="0" w:color="000000"/>
                <w:bottom w:val="single" w:sz="6" w:space="0" w:color="000000"/>
                <w:right w:val="single" w:sz="6" w:space="0" w:color="000000"/>
              </w:divBdr>
            </w:div>
            <w:div w:id="1558200040">
              <w:marLeft w:val="0"/>
              <w:marRight w:val="0"/>
              <w:marTop w:val="0"/>
              <w:marBottom w:val="0"/>
              <w:divBdr>
                <w:top w:val="single" w:sz="6" w:space="0" w:color="000000"/>
                <w:left w:val="single" w:sz="6" w:space="0" w:color="000000"/>
                <w:bottom w:val="single" w:sz="6" w:space="0" w:color="000000"/>
                <w:right w:val="single" w:sz="6" w:space="0" w:color="000000"/>
              </w:divBdr>
            </w:div>
            <w:div w:id="168338861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626786845">
          <w:marLeft w:val="0"/>
          <w:marRight w:val="0"/>
          <w:marTop w:val="0"/>
          <w:marBottom w:val="0"/>
          <w:divBdr>
            <w:top w:val="none" w:sz="0" w:space="0" w:color="auto"/>
            <w:left w:val="none" w:sz="0" w:space="0" w:color="auto"/>
            <w:bottom w:val="none" w:sz="0" w:space="0" w:color="auto"/>
            <w:right w:val="none" w:sz="0" w:space="0" w:color="auto"/>
          </w:divBdr>
          <w:divsChild>
            <w:div w:id="1400639890">
              <w:marLeft w:val="0"/>
              <w:marRight w:val="0"/>
              <w:marTop w:val="0"/>
              <w:marBottom w:val="0"/>
              <w:divBdr>
                <w:top w:val="single" w:sz="6" w:space="0" w:color="000000"/>
                <w:left w:val="single" w:sz="6" w:space="0" w:color="000000"/>
                <w:bottom w:val="single" w:sz="6" w:space="0" w:color="000000"/>
                <w:right w:val="single" w:sz="6" w:space="0" w:color="000000"/>
              </w:divBdr>
              <w:divsChild>
                <w:div w:id="1899245777">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625504873">
              <w:marLeft w:val="0"/>
              <w:marRight w:val="0"/>
              <w:marTop w:val="0"/>
              <w:marBottom w:val="0"/>
              <w:divBdr>
                <w:top w:val="single" w:sz="6" w:space="0" w:color="000000"/>
                <w:left w:val="single" w:sz="6" w:space="0" w:color="000000"/>
                <w:bottom w:val="single" w:sz="6" w:space="0" w:color="000000"/>
                <w:right w:val="single" w:sz="6" w:space="0" w:color="000000"/>
              </w:divBdr>
            </w:div>
            <w:div w:id="1537423445">
              <w:marLeft w:val="0"/>
              <w:marRight w:val="0"/>
              <w:marTop w:val="0"/>
              <w:marBottom w:val="0"/>
              <w:divBdr>
                <w:top w:val="single" w:sz="6" w:space="0" w:color="000000"/>
                <w:left w:val="single" w:sz="6" w:space="0" w:color="000000"/>
                <w:bottom w:val="single" w:sz="6" w:space="0" w:color="000000"/>
                <w:right w:val="single" w:sz="6" w:space="0" w:color="000000"/>
              </w:divBdr>
            </w:div>
            <w:div w:id="876965323">
              <w:marLeft w:val="0"/>
              <w:marRight w:val="0"/>
              <w:marTop w:val="0"/>
              <w:marBottom w:val="0"/>
              <w:divBdr>
                <w:top w:val="single" w:sz="6" w:space="0" w:color="000000"/>
                <w:left w:val="single" w:sz="6" w:space="0" w:color="000000"/>
                <w:bottom w:val="single" w:sz="6" w:space="0" w:color="000000"/>
                <w:right w:val="single" w:sz="6" w:space="0" w:color="000000"/>
              </w:divBdr>
            </w:div>
            <w:div w:id="753404896">
              <w:marLeft w:val="0"/>
              <w:marRight w:val="0"/>
              <w:marTop w:val="0"/>
              <w:marBottom w:val="0"/>
              <w:divBdr>
                <w:top w:val="single" w:sz="6" w:space="0" w:color="000000"/>
                <w:left w:val="single" w:sz="6" w:space="0" w:color="000000"/>
                <w:bottom w:val="single" w:sz="6" w:space="0" w:color="000000"/>
                <w:right w:val="single" w:sz="6" w:space="0" w:color="000000"/>
              </w:divBdr>
            </w:div>
            <w:div w:id="15854065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54106869">
          <w:marLeft w:val="0"/>
          <w:marRight w:val="0"/>
          <w:marTop w:val="0"/>
          <w:marBottom w:val="0"/>
          <w:divBdr>
            <w:top w:val="none" w:sz="0" w:space="0" w:color="auto"/>
            <w:left w:val="none" w:sz="0" w:space="0" w:color="auto"/>
            <w:bottom w:val="none" w:sz="0" w:space="0" w:color="auto"/>
            <w:right w:val="none" w:sz="0" w:space="0" w:color="auto"/>
          </w:divBdr>
          <w:divsChild>
            <w:div w:id="1345323728">
              <w:marLeft w:val="0"/>
              <w:marRight w:val="0"/>
              <w:marTop w:val="0"/>
              <w:marBottom w:val="0"/>
              <w:divBdr>
                <w:top w:val="single" w:sz="6" w:space="0" w:color="000000"/>
                <w:left w:val="single" w:sz="6" w:space="0" w:color="000000"/>
                <w:bottom w:val="single" w:sz="6" w:space="0" w:color="000000"/>
                <w:right w:val="single" w:sz="6" w:space="0" w:color="000000"/>
              </w:divBdr>
              <w:divsChild>
                <w:div w:id="65360596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958680881">
              <w:marLeft w:val="0"/>
              <w:marRight w:val="0"/>
              <w:marTop w:val="0"/>
              <w:marBottom w:val="0"/>
              <w:divBdr>
                <w:top w:val="single" w:sz="6" w:space="0" w:color="000000"/>
                <w:left w:val="single" w:sz="6" w:space="0" w:color="000000"/>
                <w:bottom w:val="single" w:sz="6" w:space="0" w:color="000000"/>
                <w:right w:val="single" w:sz="6" w:space="0" w:color="000000"/>
              </w:divBdr>
            </w:div>
            <w:div w:id="2146116855">
              <w:marLeft w:val="0"/>
              <w:marRight w:val="0"/>
              <w:marTop w:val="0"/>
              <w:marBottom w:val="0"/>
              <w:divBdr>
                <w:top w:val="single" w:sz="6" w:space="0" w:color="000000"/>
                <w:left w:val="single" w:sz="6" w:space="0" w:color="000000"/>
                <w:bottom w:val="single" w:sz="6" w:space="0" w:color="000000"/>
                <w:right w:val="single" w:sz="6" w:space="0" w:color="000000"/>
              </w:divBdr>
            </w:div>
            <w:div w:id="511142885">
              <w:marLeft w:val="0"/>
              <w:marRight w:val="0"/>
              <w:marTop w:val="0"/>
              <w:marBottom w:val="0"/>
              <w:divBdr>
                <w:top w:val="single" w:sz="6" w:space="0" w:color="000000"/>
                <w:left w:val="single" w:sz="6" w:space="0" w:color="000000"/>
                <w:bottom w:val="single" w:sz="6" w:space="0" w:color="000000"/>
                <w:right w:val="single" w:sz="6" w:space="0" w:color="000000"/>
              </w:divBdr>
            </w:div>
            <w:div w:id="1611162246">
              <w:marLeft w:val="0"/>
              <w:marRight w:val="0"/>
              <w:marTop w:val="0"/>
              <w:marBottom w:val="0"/>
              <w:divBdr>
                <w:top w:val="single" w:sz="6" w:space="0" w:color="000000"/>
                <w:left w:val="single" w:sz="6" w:space="0" w:color="000000"/>
                <w:bottom w:val="single" w:sz="6" w:space="0" w:color="000000"/>
                <w:right w:val="single" w:sz="6" w:space="0" w:color="000000"/>
              </w:divBdr>
            </w:div>
            <w:div w:id="1398548156">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861623507">
          <w:marLeft w:val="0"/>
          <w:marRight w:val="0"/>
          <w:marTop w:val="0"/>
          <w:marBottom w:val="0"/>
          <w:divBdr>
            <w:top w:val="none" w:sz="0" w:space="0" w:color="auto"/>
            <w:left w:val="none" w:sz="0" w:space="0" w:color="auto"/>
            <w:bottom w:val="none" w:sz="0" w:space="0" w:color="auto"/>
            <w:right w:val="none" w:sz="0" w:space="0" w:color="auto"/>
          </w:divBdr>
          <w:divsChild>
            <w:div w:id="1103453890">
              <w:marLeft w:val="0"/>
              <w:marRight w:val="0"/>
              <w:marTop w:val="0"/>
              <w:marBottom w:val="0"/>
              <w:divBdr>
                <w:top w:val="single" w:sz="6" w:space="0" w:color="000000"/>
                <w:left w:val="single" w:sz="6" w:space="0" w:color="000000"/>
                <w:bottom w:val="single" w:sz="6" w:space="0" w:color="000000"/>
                <w:right w:val="single" w:sz="6" w:space="0" w:color="000000"/>
              </w:divBdr>
              <w:divsChild>
                <w:div w:id="16567768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498380037">
              <w:marLeft w:val="0"/>
              <w:marRight w:val="0"/>
              <w:marTop w:val="0"/>
              <w:marBottom w:val="0"/>
              <w:divBdr>
                <w:top w:val="single" w:sz="6" w:space="0" w:color="000000"/>
                <w:left w:val="single" w:sz="6" w:space="0" w:color="000000"/>
                <w:bottom w:val="single" w:sz="6" w:space="0" w:color="000000"/>
                <w:right w:val="single" w:sz="6" w:space="0" w:color="000000"/>
              </w:divBdr>
            </w:div>
            <w:div w:id="909388698">
              <w:marLeft w:val="0"/>
              <w:marRight w:val="0"/>
              <w:marTop w:val="0"/>
              <w:marBottom w:val="0"/>
              <w:divBdr>
                <w:top w:val="single" w:sz="6" w:space="0" w:color="000000"/>
                <w:left w:val="single" w:sz="6" w:space="0" w:color="000000"/>
                <w:bottom w:val="single" w:sz="6" w:space="0" w:color="000000"/>
                <w:right w:val="single" w:sz="6" w:space="0" w:color="000000"/>
              </w:divBdr>
            </w:div>
            <w:div w:id="1092892282">
              <w:marLeft w:val="0"/>
              <w:marRight w:val="0"/>
              <w:marTop w:val="0"/>
              <w:marBottom w:val="0"/>
              <w:divBdr>
                <w:top w:val="single" w:sz="6" w:space="0" w:color="000000"/>
                <w:left w:val="single" w:sz="6" w:space="0" w:color="000000"/>
                <w:bottom w:val="single" w:sz="6" w:space="0" w:color="000000"/>
                <w:right w:val="single" w:sz="6" w:space="0" w:color="000000"/>
              </w:divBdr>
            </w:div>
            <w:div w:id="2072650746">
              <w:marLeft w:val="0"/>
              <w:marRight w:val="0"/>
              <w:marTop w:val="0"/>
              <w:marBottom w:val="0"/>
              <w:divBdr>
                <w:top w:val="single" w:sz="6" w:space="0" w:color="000000"/>
                <w:left w:val="single" w:sz="6" w:space="0" w:color="000000"/>
                <w:bottom w:val="single" w:sz="6" w:space="0" w:color="000000"/>
                <w:right w:val="single" w:sz="6" w:space="0" w:color="000000"/>
              </w:divBdr>
            </w:div>
            <w:div w:id="854878095">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397896943">
          <w:marLeft w:val="0"/>
          <w:marRight w:val="0"/>
          <w:marTop w:val="0"/>
          <w:marBottom w:val="0"/>
          <w:divBdr>
            <w:top w:val="none" w:sz="0" w:space="0" w:color="auto"/>
            <w:left w:val="none" w:sz="0" w:space="0" w:color="auto"/>
            <w:bottom w:val="none" w:sz="0" w:space="0" w:color="auto"/>
            <w:right w:val="none" w:sz="0" w:space="0" w:color="auto"/>
          </w:divBdr>
          <w:divsChild>
            <w:div w:id="1037926176">
              <w:marLeft w:val="0"/>
              <w:marRight w:val="0"/>
              <w:marTop w:val="0"/>
              <w:marBottom w:val="0"/>
              <w:divBdr>
                <w:top w:val="single" w:sz="6" w:space="0" w:color="000000"/>
                <w:left w:val="single" w:sz="6" w:space="0" w:color="000000"/>
                <w:bottom w:val="single" w:sz="6" w:space="0" w:color="000000"/>
                <w:right w:val="single" w:sz="6" w:space="0" w:color="000000"/>
              </w:divBdr>
              <w:divsChild>
                <w:div w:id="67280040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239020413">
              <w:marLeft w:val="0"/>
              <w:marRight w:val="0"/>
              <w:marTop w:val="0"/>
              <w:marBottom w:val="0"/>
              <w:divBdr>
                <w:top w:val="single" w:sz="6" w:space="0" w:color="000000"/>
                <w:left w:val="single" w:sz="6" w:space="0" w:color="000000"/>
                <w:bottom w:val="single" w:sz="6" w:space="0" w:color="000000"/>
                <w:right w:val="single" w:sz="6" w:space="0" w:color="000000"/>
              </w:divBdr>
            </w:div>
            <w:div w:id="585068099">
              <w:marLeft w:val="0"/>
              <w:marRight w:val="0"/>
              <w:marTop w:val="0"/>
              <w:marBottom w:val="0"/>
              <w:divBdr>
                <w:top w:val="single" w:sz="6" w:space="0" w:color="000000"/>
                <w:left w:val="single" w:sz="6" w:space="0" w:color="000000"/>
                <w:bottom w:val="single" w:sz="6" w:space="0" w:color="000000"/>
                <w:right w:val="single" w:sz="6" w:space="0" w:color="000000"/>
              </w:divBdr>
            </w:div>
            <w:div w:id="935406623">
              <w:marLeft w:val="0"/>
              <w:marRight w:val="0"/>
              <w:marTop w:val="0"/>
              <w:marBottom w:val="0"/>
              <w:divBdr>
                <w:top w:val="single" w:sz="6" w:space="0" w:color="000000"/>
                <w:left w:val="single" w:sz="6" w:space="0" w:color="000000"/>
                <w:bottom w:val="single" w:sz="6" w:space="0" w:color="000000"/>
                <w:right w:val="single" w:sz="6" w:space="0" w:color="000000"/>
              </w:divBdr>
            </w:div>
            <w:div w:id="785465813">
              <w:marLeft w:val="0"/>
              <w:marRight w:val="0"/>
              <w:marTop w:val="0"/>
              <w:marBottom w:val="0"/>
              <w:divBdr>
                <w:top w:val="single" w:sz="6" w:space="0" w:color="000000"/>
                <w:left w:val="single" w:sz="6" w:space="0" w:color="000000"/>
                <w:bottom w:val="single" w:sz="6" w:space="0" w:color="000000"/>
                <w:right w:val="single" w:sz="6" w:space="0" w:color="000000"/>
              </w:divBdr>
            </w:div>
            <w:div w:id="377824848">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772897357">
          <w:marLeft w:val="0"/>
          <w:marRight w:val="0"/>
          <w:marTop w:val="0"/>
          <w:marBottom w:val="0"/>
          <w:divBdr>
            <w:top w:val="none" w:sz="0" w:space="0" w:color="auto"/>
            <w:left w:val="none" w:sz="0" w:space="0" w:color="auto"/>
            <w:bottom w:val="none" w:sz="0" w:space="0" w:color="auto"/>
            <w:right w:val="none" w:sz="0" w:space="0" w:color="auto"/>
          </w:divBdr>
          <w:divsChild>
            <w:div w:id="163981891">
              <w:marLeft w:val="0"/>
              <w:marRight w:val="0"/>
              <w:marTop w:val="0"/>
              <w:marBottom w:val="0"/>
              <w:divBdr>
                <w:top w:val="single" w:sz="6" w:space="0" w:color="000000"/>
                <w:left w:val="single" w:sz="6" w:space="0" w:color="000000"/>
                <w:bottom w:val="single" w:sz="6" w:space="0" w:color="000000"/>
                <w:right w:val="single" w:sz="6" w:space="0" w:color="000000"/>
              </w:divBdr>
              <w:divsChild>
                <w:div w:id="20587912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538006912">
              <w:marLeft w:val="0"/>
              <w:marRight w:val="0"/>
              <w:marTop w:val="0"/>
              <w:marBottom w:val="0"/>
              <w:divBdr>
                <w:top w:val="single" w:sz="6" w:space="0" w:color="000000"/>
                <w:left w:val="single" w:sz="6" w:space="0" w:color="000000"/>
                <w:bottom w:val="single" w:sz="6" w:space="0" w:color="000000"/>
                <w:right w:val="single" w:sz="6" w:space="0" w:color="000000"/>
              </w:divBdr>
            </w:div>
            <w:div w:id="281884634">
              <w:marLeft w:val="0"/>
              <w:marRight w:val="0"/>
              <w:marTop w:val="0"/>
              <w:marBottom w:val="0"/>
              <w:divBdr>
                <w:top w:val="single" w:sz="6" w:space="0" w:color="000000"/>
                <w:left w:val="single" w:sz="6" w:space="0" w:color="000000"/>
                <w:bottom w:val="single" w:sz="6" w:space="0" w:color="000000"/>
                <w:right w:val="single" w:sz="6" w:space="0" w:color="000000"/>
              </w:divBdr>
            </w:div>
            <w:div w:id="1217157361">
              <w:marLeft w:val="0"/>
              <w:marRight w:val="0"/>
              <w:marTop w:val="0"/>
              <w:marBottom w:val="0"/>
              <w:divBdr>
                <w:top w:val="single" w:sz="6" w:space="0" w:color="000000"/>
                <w:left w:val="single" w:sz="6" w:space="0" w:color="000000"/>
                <w:bottom w:val="single" w:sz="6" w:space="0" w:color="000000"/>
                <w:right w:val="single" w:sz="6" w:space="0" w:color="000000"/>
              </w:divBdr>
            </w:div>
            <w:div w:id="1224946888">
              <w:marLeft w:val="0"/>
              <w:marRight w:val="0"/>
              <w:marTop w:val="0"/>
              <w:marBottom w:val="0"/>
              <w:divBdr>
                <w:top w:val="single" w:sz="6" w:space="0" w:color="000000"/>
                <w:left w:val="single" w:sz="6" w:space="0" w:color="000000"/>
                <w:bottom w:val="single" w:sz="6" w:space="0" w:color="000000"/>
                <w:right w:val="single" w:sz="6" w:space="0" w:color="000000"/>
              </w:divBdr>
            </w:div>
            <w:div w:id="861002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094324108">
          <w:marLeft w:val="0"/>
          <w:marRight w:val="0"/>
          <w:marTop w:val="0"/>
          <w:marBottom w:val="0"/>
          <w:divBdr>
            <w:top w:val="none" w:sz="0" w:space="0" w:color="auto"/>
            <w:left w:val="none" w:sz="0" w:space="0" w:color="auto"/>
            <w:bottom w:val="none" w:sz="0" w:space="0" w:color="auto"/>
            <w:right w:val="none" w:sz="0" w:space="0" w:color="auto"/>
          </w:divBdr>
          <w:divsChild>
            <w:div w:id="1417088805">
              <w:marLeft w:val="0"/>
              <w:marRight w:val="0"/>
              <w:marTop w:val="0"/>
              <w:marBottom w:val="0"/>
              <w:divBdr>
                <w:top w:val="single" w:sz="6" w:space="0" w:color="000000"/>
                <w:left w:val="single" w:sz="6" w:space="0" w:color="000000"/>
                <w:bottom w:val="single" w:sz="6" w:space="0" w:color="000000"/>
                <w:right w:val="single" w:sz="6" w:space="0" w:color="000000"/>
              </w:divBdr>
              <w:divsChild>
                <w:div w:id="202154193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445932009">
              <w:marLeft w:val="0"/>
              <w:marRight w:val="0"/>
              <w:marTop w:val="0"/>
              <w:marBottom w:val="0"/>
              <w:divBdr>
                <w:top w:val="single" w:sz="6" w:space="0" w:color="000000"/>
                <w:left w:val="single" w:sz="6" w:space="0" w:color="000000"/>
                <w:bottom w:val="single" w:sz="6" w:space="0" w:color="000000"/>
                <w:right w:val="single" w:sz="6" w:space="0" w:color="000000"/>
              </w:divBdr>
            </w:div>
            <w:div w:id="1297373811">
              <w:marLeft w:val="0"/>
              <w:marRight w:val="0"/>
              <w:marTop w:val="0"/>
              <w:marBottom w:val="0"/>
              <w:divBdr>
                <w:top w:val="single" w:sz="6" w:space="0" w:color="000000"/>
                <w:left w:val="single" w:sz="6" w:space="0" w:color="000000"/>
                <w:bottom w:val="single" w:sz="6" w:space="0" w:color="000000"/>
                <w:right w:val="single" w:sz="6" w:space="0" w:color="000000"/>
              </w:divBdr>
            </w:div>
            <w:div w:id="340740047">
              <w:marLeft w:val="0"/>
              <w:marRight w:val="0"/>
              <w:marTop w:val="0"/>
              <w:marBottom w:val="0"/>
              <w:divBdr>
                <w:top w:val="single" w:sz="6" w:space="0" w:color="000000"/>
                <w:left w:val="single" w:sz="6" w:space="0" w:color="000000"/>
                <w:bottom w:val="single" w:sz="6" w:space="0" w:color="000000"/>
                <w:right w:val="single" w:sz="6" w:space="0" w:color="000000"/>
              </w:divBdr>
            </w:div>
            <w:div w:id="1702895556">
              <w:marLeft w:val="0"/>
              <w:marRight w:val="0"/>
              <w:marTop w:val="0"/>
              <w:marBottom w:val="0"/>
              <w:divBdr>
                <w:top w:val="single" w:sz="6" w:space="0" w:color="000000"/>
                <w:left w:val="single" w:sz="6" w:space="0" w:color="000000"/>
                <w:bottom w:val="single" w:sz="6" w:space="0" w:color="000000"/>
                <w:right w:val="single" w:sz="6" w:space="0" w:color="000000"/>
              </w:divBdr>
            </w:div>
          </w:divsChild>
        </w:div>
      </w:divsChild>
    </w:div>
    <w:div w:id="203642746">
      <w:bodyDiv w:val="1"/>
      <w:marLeft w:val="0"/>
      <w:marRight w:val="0"/>
      <w:marTop w:val="0"/>
      <w:marBottom w:val="0"/>
      <w:divBdr>
        <w:top w:val="none" w:sz="0" w:space="0" w:color="auto"/>
        <w:left w:val="none" w:sz="0" w:space="0" w:color="auto"/>
        <w:bottom w:val="none" w:sz="0" w:space="0" w:color="auto"/>
        <w:right w:val="none" w:sz="0" w:space="0" w:color="auto"/>
      </w:divBdr>
    </w:div>
    <w:div w:id="247812436">
      <w:bodyDiv w:val="1"/>
      <w:marLeft w:val="0"/>
      <w:marRight w:val="0"/>
      <w:marTop w:val="0"/>
      <w:marBottom w:val="0"/>
      <w:divBdr>
        <w:top w:val="none" w:sz="0" w:space="0" w:color="auto"/>
        <w:left w:val="none" w:sz="0" w:space="0" w:color="auto"/>
        <w:bottom w:val="none" w:sz="0" w:space="0" w:color="auto"/>
        <w:right w:val="none" w:sz="0" w:space="0" w:color="auto"/>
      </w:divBdr>
    </w:div>
    <w:div w:id="395520465">
      <w:bodyDiv w:val="1"/>
      <w:marLeft w:val="0"/>
      <w:marRight w:val="0"/>
      <w:marTop w:val="0"/>
      <w:marBottom w:val="0"/>
      <w:divBdr>
        <w:top w:val="none" w:sz="0" w:space="0" w:color="auto"/>
        <w:left w:val="none" w:sz="0" w:space="0" w:color="auto"/>
        <w:bottom w:val="none" w:sz="0" w:space="0" w:color="auto"/>
        <w:right w:val="none" w:sz="0" w:space="0" w:color="auto"/>
      </w:divBdr>
    </w:div>
    <w:div w:id="496772207">
      <w:bodyDiv w:val="1"/>
      <w:marLeft w:val="0"/>
      <w:marRight w:val="0"/>
      <w:marTop w:val="0"/>
      <w:marBottom w:val="0"/>
      <w:divBdr>
        <w:top w:val="none" w:sz="0" w:space="0" w:color="auto"/>
        <w:left w:val="none" w:sz="0" w:space="0" w:color="auto"/>
        <w:bottom w:val="none" w:sz="0" w:space="0" w:color="auto"/>
        <w:right w:val="none" w:sz="0" w:space="0" w:color="auto"/>
      </w:divBdr>
    </w:div>
    <w:div w:id="506210839">
      <w:bodyDiv w:val="1"/>
      <w:marLeft w:val="0"/>
      <w:marRight w:val="0"/>
      <w:marTop w:val="0"/>
      <w:marBottom w:val="0"/>
      <w:divBdr>
        <w:top w:val="none" w:sz="0" w:space="0" w:color="auto"/>
        <w:left w:val="none" w:sz="0" w:space="0" w:color="auto"/>
        <w:bottom w:val="none" w:sz="0" w:space="0" w:color="auto"/>
        <w:right w:val="none" w:sz="0" w:space="0" w:color="auto"/>
      </w:divBdr>
    </w:div>
    <w:div w:id="713238765">
      <w:bodyDiv w:val="1"/>
      <w:marLeft w:val="0"/>
      <w:marRight w:val="0"/>
      <w:marTop w:val="0"/>
      <w:marBottom w:val="0"/>
      <w:divBdr>
        <w:top w:val="none" w:sz="0" w:space="0" w:color="auto"/>
        <w:left w:val="none" w:sz="0" w:space="0" w:color="auto"/>
        <w:bottom w:val="none" w:sz="0" w:space="0" w:color="auto"/>
        <w:right w:val="none" w:sz="0" w:space="0" w:color="auto"/>
      </w:divBdr>
    </w:div>
    <w:div w:id="734939584">
      <w:bodyDiv w:val="1"/>
      <w:marLeft w:val="0"/>
      <w:marRight w:val="0"/>
      <w:marTop w:val="0"/>
      <w:marBottom w:val="0"/>
      <w:divBdr>
        <w:top w:val="none" w:sz="0" w:space="0" w:color="auto"/>
        <w:left w:val="none" w:sz="0" w:space="0" w:color="auto"/>
        <w:bottom w:val="none" w:sz="0" w:space="0" w:color="auto"/>
        <w:right w:val="none" w:sz="0" w:space="0" w:color="auto"/>
      </w:divBdr>
      <w:divsChild>
        <w:div w:id="1078206631">
          <w:marLeft w:val="0"/>
          <w:marRight w:val="0"/>
          <w:marTop w:val="0"/>
          <w:marBottom w:val="0"/>
          <w:divBdr>
            <w:top w:val="none" w:sz="0" w:space="0" w:color="auto"/>
            <w:left w:val="single" w:sz="24" w:space="15" w:color="F5A74F"/>
            <w:bottom w:val="none" w:sz="0" w:space="0" w:color="auto"/>
            <w:right w:val="none" w:sz="0" w:space="0" w:color="auto"/>
          </w:divBdr>
          <w:divsChild>
            <w:div w:id="1115976859">
              <w:marLeft w:val="0"/>
              <w:marRight w:val="0"/>
              <w:marTop w:val="0"/>
              <w:marBottom w:val="0"/>
              <w:divBdr>
                <w:top w:val="none" w:sz="0" w:space="0" w:color="auto"/>
                <w:left w:val="none" w:sz="0" w:space="0" w:color="auto"/>
                <w:bottom w:val="none" w:sz="0" w:space="0" w:color="auto"/>
                <w:right w:val="none" w:sz="0" w:space="0" w:color="auto"/>
              </w:divBdr>
            </w:div>
            <w:div w:id="40915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20323">
      <w:bodyDiv w:val="1"/>
      <w:marLeft w:val="0"/>
      <w:marRight w:val="0"/>
      <w:marTop w:val="0"/>
      <w:marBottom w:val="0"/>
      <w:divBdr>
        <w:top w:val="none" w:sz="0" w:space="0" w:color="auto"/>
        <w:left w:val="none" w:sz="0" w:space="0" w:color="auto"/>
        <w:bottom w:val="none" w:sz="0" w:space="0" w:color="auto"/>
        <w:right w:val="none" w:sz="0" w:space="0" w:color="auto"/>
      </w:divBdr>
    </w:div>
    <w:div w:id="826047389">
      <w:bodyDiv w:val="1"/>
      <w:marLeft w:val="0"/>
      <w:marRight w:val="0"/>
      <w:marTop w:val="0"/>
      <w:marBottom w:val="0"/>
      <w:divBdr>
        <w:top w:val="none" w:sz="0" w:space="0" w:color="auto"/>
        <w:left w:val="none" w:sz="0" w:space="0" w:color="auto"/>
        <w:bottom w:val="none" w:sz="0" w:space="0" w:color="auto"/>
        <w:right w:val="none" w:sz="0" w:space="0" w:color="auto"/>
      </w:divBdr>
    </w:div>
    <w:div w:id="855071517">
      <w:bodyDiv w:val="1"/>
      <w:marLeft w:val="0"/>
      <w:marRight w:val="0"/>
      <w:marTop w:val="0"/>
      <w:marBottom w:val="0"/>
      <w:divBdr>
        <w:top w:val="none" w:sz="0" w:space="0" w:color="auto"/>
        <w:left w:val="none" w:sz="0" w:space="0" w:color="auto"/>
        <w:bottom w:val="none" w:sz="0" w:space="0" w:color="auto"/>
        <w:right w:val="none" w:sz="0" w:space="0" w:color="auto"/>
      </w:divBdr>
    </w:div>
    <w:div w:id="958533527">
      <w:bodyDiv w:val="1"/>
      <w:marLeft w:val="0"/>
      <w:marRight w:val="0"/>
      <w:marTop w:val="0"/>
      <w:marBottom w:val="0"/>
      <w:divBdr>
        <w:top w:val="none" w:sz="0" w:space="0" w:color="auto"/>
        <w:left w:val="none" w:sz="0" w:space="0" w:color="auto"/>
        <w:bottom w:val="none" w:sz="0" w:space="0" w:color="auto"/>
        <w:right w:val="none" w:sz="0" w:space="0" w:color="auto"/>
      </w:divBdr>
    </w:div>
    <w:div w:id="1122068698">
      <w:bodyDiv w:val="1"/>
      <w:marLeft w:val="0"/>
      <w:marRight w:val="0"/>
      <w:marTop w:val="0"/>
      <w:marBottom w:val="0"/>
      <w:divBdr>
        <w:top w:val="none" w:sz="0" w:space="0" w:color="auto"/>
        <w:left w:val="none" w:sz="0" w:space="0" w:color="auto"/>
        <w:bottom w:val="none" w:sz="0" w:space="0" w:color="auto"/>
        <w:right w:val="none" w:sz="0" w:space="0" w:color="auto"/>
      </w:divBdr>
    </w:div>
    <w:div w:id="1206059135">
      <w:bodyDiv w:val="1"/>
      <w:marLeft w:val="0"/>
      <w:marRight w:val="0"/>
      <w:marTop w:val="0"/>
      <w:marBottom w:val="0"/>
      <w:divBdr>
        <w:top w:val="none" w:sz="0" w:space="0" w:color="auto"/>
        <w:left w:val="none" w:sz="0" w:space="0" w:color="auto"/>
        <w:bottom w:val="none" w:sz="0" w:space="0" w:color="auto"/>
        <w:right w:val="none" w:sz="0" w:space="0" w:color="auto"/>
      </w:divBdr>
    </w:div>
    <w:div w:id="1284070654">
      <w:bodyDiv w:val="1"/>
      <w:marLeft w:val="0"/>
      <w:marRight w:val="0"/>
      <w:marTop w:val="0"/>
      <w:marBottom w:val="0"/>
      <w:divBdr>
        <w:top w:val="none" w:sz="0" w:space="0" w:color="auto"/>
        <w:left w:val="none" w:sz="0" w:space="0" w:color="auto"/>
        <w:bottom w:val="none" w:sz="0" w:space="0" w:color="auto"/>
        <w:right w:val="none" w:sz="0" w:space="0" w:color="auto"/>
      </w:divBdr>
      <w:divsChild>
        <w:div w:id="1110779666">
          <w:marLeft w:val="0"/>
          <w:marRight w:val="0"/>
          <w:marTop w:val="0"/>
          <w:marBottom w:val="0"/>
          <w:divBdr>
            <w:top w:val="none" w:sz="0" w:space="0" w:color="auto"/>
            <w:left w:val="none" w:sz="0" w:space="0" w:color="auto"/>
            <w:bottom w:val="none" w:sz="0" w:space="0" w:color="auto"/>
            <w:right w:val="none" w:sz="0" w:space="0" w:color="auto"/>
          </w:divBdr>
          <w:divsChild>
            <w:div w:id="504055524">
              <w:marLeft w:val="0"/>
              <w:marRight w:val="0"/>
              <w:marTop w:val="0"/>
              <w:marBottom w:val="0"/>
              <w:divBdr>
                <w:top w:val="single" w:sz="6" w:space="0" w:color="000000"/>
                <w:left w:val="single" w:sz="6" w:space="0" w:color="000000"/>
                <w:bottom w:val="single" w:sz="6" w:space="0" w:color="000000"/>
                <w:right w:val="single" w:sz="6" w:space="0" w:color="000000"/>
              </w:divBdr>
              <w:divsChild>
                <w:div w:id="193077125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753475069">
              <w:marLeft w:val="0"/>
              <w:marRight w:val="0"/>
              <w:marTop w:val="0"/>
              <w:marBottom w:val="0"/>
              <w:divBdr>
                <w:top w:val="single" w:sz="6" w:space="0" w:color="000000"/>
                <w:left w:val="single" w:sz="6" w:space="0" w:color="000000"/>
                <w:bottom w:val="single" w:sz="6" w:space="0" w:color="000000"/>
                <w:right w:val="single" w:sz="6" w:space="0" w:color="000000"/>
              </w:divBdr>
            </w:div>
            <w:div w:id="83381413">
              <w:marLeft w:val="0"/>
              <w:marRight w:val="0"/>
              <w:marTop w:val="0"/>
              <w:marBottom w:val="0"/>
              <w:divBdr>
                <w:top w:val="single" w:sz="6" w:space="0" w:color="000000"/>
                <w:left w:val="single" w:sz="6" w:space="0" w:color="000000"/>
                <w:bottom w:val="single" w:sz="6" w:space="0" w:color="000000"/>
                <w:right w:val="single" w:sz="6" w:space="0" w:color="000000"/>
              </w:divBdr>
            </w:div>
            <w:div w:id="1880700081">
              <w:marLeft w:val="0"/>
              <w:marRight w:val="0"/>
              <w:marTop w:val="0"/>
              <w:marBottom w:val="0"/>
              <w:divBdr>
                <w:top w:val="single" w:sz="6" w:space="0" w:color="000000"/>
                <w:left w:val="single" w:sz="6" w:space="0" w:color="000000"/>
                <w:bottom w:val="single" w:sz="6" w:space="0" w:color="000000"/>
                <w:right w:val="single" w:sz="6" w:space="0" w:color="000000"/>
              </w:divBdr>
            </w:div>
            <w:div w:id="2044791875">
              <w:marLeft w:val="0"/>
              <w:marRight w:val="0"/>
              <w:marTop w:val="0"/>
              <w:marBottom w:val="0"/>
              <w:divBdr>
                <w:top w:val="single" w:sz="6" w:space="0" w:color="000000"/>
                <w:left w:val="single" w:sz="6" w:space="0" w:color="000000"/>
                <w:bottom w:val="single" w:sz="6" w:space="0" w:color="000000"/>
                <w:right w:val="single" w:sz="6" w:space="0" w:color="000000"/>
              </w:divBdr>
            </w:div>
            <w:div w:id="1707751453">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907181586">
          <w:marLeft w:val="0"/>
          <w:marRight w:val="0"/>
          <w:marTop w:val="0"/>
          <w:marBottom w:val="0"/>
          <w:divBdr>
            <w:top w:val="none" w:sz="0" w:space="0" w:color="auto"/>
            <w:left w:val="none" w:sz="0" w:space="0" w:color="auto"/>
            <w:bottom w:val="none" w:sz="0" w:space="0" w:color="auto"/>
            <w:right w:val="none" w:sz="0" w:space="0" w:color="auto"/>
          </w:divBdr>
          <w:divsChild>
            <w:div w:id="169178919">
              <w:marLeft w:val="0"/>
              <w:marRight w:val="0"/>
              <w:marTop w:val="0"/>
              <w:marBottom w:val="0"/>
              <w:divBdr>
                <w:top w:val="single" w:sz="6" w:space="0" w:color="000000"/>
                <w:left w:val="single" w:sz="6" w:space="0" w:color="000000"/>
                <w:bottom w:val="single" w:sz="6" w:space="0" w:color="000000"/>
                <w:right w:val="single" w:sz="6" w:space="0" w:color="000000"/>
              </w:divBdr>
              <w:divsChild>
                <w:div w:id="2025355529">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270503933">
              <w:marLeft w:val="0"/>
              <w:marRight w:val="0"/>
              <w:marTop w:val="0"/>
              <w:marBottom w:val="0"/>
              <w:divBdr>
                <w:top w:val="single" w:sz="6" w:space="0" w:color="000000"/>
                <w:left w:val="single" w:sz="6" w:space="0" w:color="000000"/>
                <w:bottom w:val="single" w:sz="6" w:space="0" w:color="000000"/>
                <w:right w:val="single" w:sz="6" w:space="0" w:color="000000"/>
              </w:divBdr>
            </w:div>
            <w:div w:id="1582367724">
              <w:marLeft w:val="0"/>
              <w:marRight w:val="0"/>
              <w:marTop w:val="0"/>
              <w:marBottom w:val="0"/>
              <w:divBdr>
                <w:top w:val="single" w:sz="6" w:space="0" w:color="000000"/>
                <w:left w:val="single" w:sz="6" w:space="0" w:color="000000"/>
                <w:bottom w:val="single" w:sz="6" w:space="0" w:color="000000"/>
                <w:right w:val="single" w:sz="6" w:space="0" w:color="000000"/>
              </w:divBdr>
            </w:div>
            <w:div w:id="1986467874">
              <w:marLeft w:val="0"/>
              <w:marRight w:val="0"/>
              <w:marTop w:val="0"/>
              <w:marBottom w:val="0"/>
              <w:divBdr>
                <w:top w:val="single" w:sz="6" w:space="0" w:color="000000"/>
                <w:left w:val="single" w:sz="6" w:space="0" w:color="000000"/>
                <w:bottom w:val="single" w:sz="6" w:space="0" w:color="000000"/>
                <w:right w:val="single" w:sz="6" w:space="0" w:color="000000"/>
              </w:divBdr>
            </w:div>
            <w:div w:id="1390618548">
              <w:marLeft w:val="0"/>
              <w:marRight w:val="0"/>
              <w:marTop w:val="0"/>
              <w:marBottom w:val="0"/>
              <w:divBdr>
                <w:top w:val="single" w:sz="6" w:space="0" w:color="000000"/>
                <w:left w:val="single" w:sz="6" w:space="0" w:color="000000"/>
                <w:bottom w:val="single" w:sz="6" w:space="0" w:color="000000"/>
                <w:right w:val="single" w:sz="6" w:space="0" w:color="000000"/>
              </w:divBdr>
            </w:div>
            <w:div w:id="1168327676">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999771394">
          <w:marLeft w:val="0"/>
          <w:marRight w:val="0"/>
          <w:marTop w:val="0"/>
          <w:marBottom w:val="0"/>
          <w:divBdr>
            <w:top w:val="none" w:sz="0" w:space="0" w:color="auto"/>
            <w:left w:val="none" w:sz="0" w:space="0" w:color="auto"/>
            <w:bottom w:val="none" w:sz="0" w:space="0" w:color="auto"/>
            <w:right w:val="none" w:sz="0" w:space="0" w:color="auto"/>
          </w:divBdr>
          <w:divsChild>
            <w:div w:id="1565336009">
              <w:marLeft w:val="0"/>
              <w:marRight w:val="0"/>
              <w:marTop w:val="0"/>
              <w:marBottom w:val="0"/>
              <w:divBdr>
                <w:top w:val="single" w:sz="6" w:space="0" w:color="000000"/>
                <w:left w:val="single" w:sz="6" w:space="0" w:color="000000"/>
                <w:bottom w:val="single" w:sz="6" w:space="0" w:color="000000"/>
                <w:right w:val="single" w:sz="6" w:space="0" w:color="000000"/>
              </w:divBdr>
              <w:divsChild>
                <w:div w:id="60923691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891385289">
              <w:marLeft w:val="0"/>
              <w:marRight w:val="0"/>
              <w:marTop w:val="0"/>
              <w:marBottom w:val="0"/>
              <w:divBdr>
                <w:top w:val="single" w:sz="6" w:space="0" w:color="000000"/>
                <w:left w:val="single" w:sz="6" w:space="0" w:color="000000"/>
                <w:bottom w:val="single" w:sz="6" w:space="0" w:color="000000"/>
                <w:right w:val="single" w:sz="6" w:space="0" w:color="000000"/>
              </w:divBdr>
            </w:div>
            <w:div w:id="1486050626">
              <w:marLeft w:val="0"/>
              <w:marRight w:val="0"/>
              <w:marTop w:val="0"/>
              <w:marBottom w:val="0"/>
              <w:divBdr>
                <w:top w:val="single" w:sz="6" w:space="0" w:color="000000"/>
                <w:left w:val="single" w:sz="6" w:space="0" w:color="000000"/>
                <w:bottom w:val="single" w:sz="6" w:space="0" w:color="000000"/>
                <w:right w:val="single" w:sz="6" w:space="0" w:color="000000"/>
              </w:divBdr>
            </w:div>
            <w:div w:id="1868105996">
              <w:marLeft w:val="0"/>
              <w:marRight w:val="0"/>
              <w:marTop w:val="0"/>
              <w:marBottom w:val="0"/>
              <w:divBdr>
                <w:top w:val="single" w:sz="6" w:space="0" w:color="000000"/>
                <w:left w:val="single" w:sz="6" w:space="0" w:color="000000"/>
                <w:bottom w:val="single" w:sz="6" w:space="0" w:color="000000"/>
                <w:right w:val="single" w:sz="6" w:space="0" w:color="000000"/>
              </w:divBdr>
            </w:div>
            <w:div w:id="613101691">
              <w:marLeft w:val="0"/>
              <w:marRight w:val="0"/>
              <w:marTop w:val="0"/>
              <w:marBottom w:val="0"/>
              <w:divBdr>
                <w:top w:val="single" w:sz="6" w:space="0" w:color="000000"/>
                <w:left w:val="single" w:sz="6" w:space="0" w:color="000000"/>
                <w:bottom w:val="single" w:sz="6" w:space="0" w:color="000000"/>
                <w:right w:val="single" w:sz="6" w:space="0" w:color="000000"/>
              </w:divBdr>
            </w:div>
            <w:div w:id="2039621039">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170021790">
          <w:marLeft w:val="0"/>
          <w:marRight w:val="0"/>
          <w:marTop w:val="0"/>
          <w:marBottom w:val="0"/>
          <w:divBdr>
            <w:top w:val="none" w:sz="0" w:space="0" w:color="auto"/>
            <w:left w:val="none" w:sz="0" w:space="0" w:color="auto"/>
            <w:bottom w:val="none" w:sz="0" w:space="0" w:color="auto"/>
            <w:right w:val="none" w:sz="0" w:space="0" w:color="auto"/>
          </w:divBdr>
          <w:divsChild>
            <w:div w:id="865756465">
              <w:marLeft w:val="0"/>
              <w:marRight w:val="0"/>
              <w:marTop w:val="0"/>
              <w:marBottom w:val="0"/>
              <w:divBdr>
                <w:top w:val="single" w:sz="6" w:space="0" w:color="000000"/>
                <w:left w:val="single" w:sz="6" w:space="0" w:color="000000"/>
                <w:bottom w:val="single" w:sz="6" w:space="0" w:color="000000"/>
                <w:right w:val="single" w:sz="6" w:space="0" w:color="000000"/>
              </w:divBdr>
              <w:divsChild>
                <w:div w:id="140518279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737165448">
              <w:marLeft w:val="0"/>
              <w:marRight w:val="0"/>
              <w:marTop w:val="0"/>
              <w:marBottom w:val="0"/>
              <w:divBdr>
                <w:top w:val="single" w:sz="6" w:space="0" w:color="000000"/>
                <w:left w:val="single" w:sz="6" w:space="0" w:color="000000"/>
                <w:bottom w:val="single" w:sz="6" w:space="0" w:color="000000"/>
                <w:right w:val="single" w:sz="6" w:space="0" w:color="000000"/>
              </w:divBdr>
            </w:div>
            <w:div w:id="927080057">
              <w:marLeft w:val="0"/>
              <w:marRight w:val="0"/>
              <w:marTop w:val="0"/>
              <w:marBottom w:val="0"/>
              <w:divBdr>
                <w:top w:val="single" w:sz="6" w:space="0" w:color="000000"/>
                <w:left w:val="single" w:sz="6" w:space="0" w:color="000000"/>
                <w:bottom w:val="single" w:sz="6" w:space="0" w:color="000000"/>
                <w:right w:val="single" w:sz="6" w:space="0" w:color="000000"/>
              </w:divBdr>
            </w:div>
            <w:div w:id="441190253">
              <w:marLeft w:val="0"/>
              <w:marRight w:val="0"/>
              <w:marTop w:val="0"/>
              <w:marBottom w:val="0"/>
              <w:divBdr>
                <w:top w:val="single" w:sz="6" w:space="0" w:color="000000"/>
                <w:left w:val="single" w:sz="6" w:space="0" w:color="000000"/>
                <w:bottom w:val="single" w:sz="6" w:space="0" w:color="000000"/>
                <w:right w:val="single" w:sz="6" w:space="0" w:color="000000"/>
              </w:divBdr>
            </w:div>
            <w:div w:id="1950970236">
              <w:marLeft w:val="0"/>
              <w:marRight w:val="0"/>
              <w:marTop w:val="0"/>
              <w:marBottom w:val="0"/>
              <w:divBdr>
                <w:top w:val="single" w:sz="6" w:space="0" w:color="000000"/>
                <w:left w:val="single" w:sz="6" w:space="0" w:color="000000"/>
                <w:bottom w:val="single" w:sz="6" w:space="0" w:color="000000"/>
                <w:right w:val="single" w:sz="6" w:space="0" w:color="000000"/>
              </w:divBdr>
            </w:div>
            <w:div w:id="1120605544">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375086330">
          <w:marLeft w:val="0"/>
          <w:marRight w:val="0"/>
          <w:marTop w:val="0"/>
          <w:marBottom w:val="0"/>
          <w:divBdr>
            <w:top w:val="none" w:sz="0" w:space="0" w:color="auto"/>
            <w:left w:val="none" w:sz="0" w:space="0" w:color="auto"/>
            <w:bottom w:val="none" w:sz="0" w:space="0" w:color="auto"/>
            <w:right w:val="none" w:sz="0" w:space="0" w:color="auto"/>
          </w:divBdr>
          <w:divsChild>
            <w:div w:id="1228494942">
              <w:marLeft w:val="0"/>
              <w:marRight w:val="0"/>
              <w:marTop w:val="0"/>
              <w:marBottom w:val="0"/>
              <w:divBdr>
                <w:top w:val="single" w:sz="6" w:space="0" w:color="000000"/>
                <w:left w:val="single" w:sz="6" w:space="0" w:color="000000"/>
                <w:bottom w:val="single" w:sz="6" w:space="0" w:color="000000"/>
                <w:right w:val="single" w:sz="6" w:space="0" w:color="000000"/>
              </w:divBdr>
              <w:divsChild>
                <w:div w:id="106325892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072239526">
              <w:marLeft w:val="0"/>
              <w:marRight w:val="0"/>
              <w:marTop w:val="0"/>
              <w:marBottom w:val="0"/>
              <w:divBdr>
                <w:top w:val="single" w:sz="6" w:space="0" w:color="000000"/>
                <w:left w:val="single" w:sz="6" w:space="0" w:color="000000"/>
                <w:bottom w:val="single" w:sz="6" w:space="0" w:color="000000"/>
                <w:right w:val="single" w:sz="6" w:space="0" w:color="000000"/>
              </w:divBdr>
            </w:div>
            <w:div w:id="1404643920">
              <w:marLeft w:val="0"/>
              <w:marRight w:val="0"/>
              <w:marTop w:val="0"/>
              <w:marBottom w:val="0"/>
              <w:divBdr>
                <w:top w:val="single" w:sz="6" w:space="0" w:color="000000"/>
                <w:left w:val="single" w:sz="6" w:space="0" w:color="000000"/>
                <w:bottom w:val="single" w:sz="6" w:space="0" w:color="000000"/>
                <w:right w:val="single" w:sz="6" w:space="0" w:color="000000"/>
              </w:divBdr>
            </w:div>
            <w:div w:id="1318269854">
              <w:marLeft w:val="0"/>
              <w:marRight w:val="0"/>
              <w:marTop w:val="0"/>
              <w:marBottom w:val="0"/>
              <w:divBdr>
                <w:top w:val="single" w:sz="6" w:space="0" w:color="000000"/>
                <w:left w:val="single" w:sz="6" w:space="0" w:color="000000"/>
                <w:bottom w:val="single" w:sz="6" w:space="0" w:color="000000"/>
                <w:right w:val="single" w:sz="6" w:space="0" w:color="000000"/>
              </w:divBdr>
            </w:div>
            <w:div w:id="1278951834">
              <w:marLeft w:val="0"/>
              <w:marRight w:val="0"/>
              <w:marTop w:val="0"/>
              <w:marBottom w:val="0"/>
              <w:divBdr>
                <w:top w:val="single" w:sz="6" w:space="0" w:color="000000"/>
                <w:left w:val="single" w:sz="6" w:space="0" w:color="000000"/>
                <w:bottom w:val="single" w:sz="6" w:space="0" w:color="000000"/>
                <w:right w:val="single" w:sz="6" w:space="0" w:color="000000"/>
              </w:divBdr>
            </w:div>
            <w:div w:id="1055008898">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709574004">
          <w:marLeft w:val="0"/>
          <w:marRight w:val="0"/>
          <w:marTop w:val="0"/>
          <w:marBottom w:val="0"/>
          <w:divBdr>
            <w:top w:val="none" w:sz="0" w:space="0" w:color="auto"/>
            <w:left w:val="none" w:sz="0" w:space="0" w:color="auto"/>
            <w:bottom w:val="none" w:sz="0" w:space="0" w:color="auto"/>
            <w:right w:val="none" w:sz="0" w:space="0" w:color="auto"/>
          </w:divBdr>
          <w:divsChild>
            <w:div w:id="977033010">
              <w:marLeft w:val="0"/>
              <w:marRight w:val="0"/>
              <w:marTop w:val="0"/>
              <w:marBottom w:val="0"/>
              <w:divBdr>
                <w:top w:val="single" w:sz="6" w:space="0" w:color="000000"/>
                <w:left w:val="single" w:sz="6" w:space="0" w:color="000000"/>
                <w:bottom w:val="single" w:sz="6" w:space="0" w:color="000000"/>
                <w:right w:val="single" w:sz="6" w:space="0" w:color="000000"/>
              </w:divBdr>
              <w:divsChild>
                <w:div w:id="1423639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844706377">
              <w:marLeft w:val="0"/>
              <w:marRight w:val="0"/>
              <w:marTop w:val="0"/>
              <w:marBottom w:val="0"/>
              <w:divBdr>
                <w:top w:val="single" w:sz="6" w:space="0" w:color="000000"/>
                <w:left w:val="single" w:sz="6" w:space="0" w:color="000000"/>
                <w:bottom w:val="single" w:sz="6" w:space="0" w:color="000000"/>
                <w:right w:val="single" w:sz="6" w:space="0" w:color="000000"/>
              </w:divBdr>
            </w:div>
            <w:div w:id="807480299">
              <w:marLeft w:val="0"/>
              <w:marRight w:val="0"/>
              <w:marTop w:val="0"/>
              <w:marBottom w:val="0"/>
              <w:divBdr>
                <w:top w:val="single" w:sz="6" w:space="0" w:color="000000"/>
                <w:left w:val="single" w:sz="6" w:space="0" w:color="000000"/>
                <w:bottom w:val="single" w:sz="6" w:space="0" w:color="000000"/>
                <w:right w:val="single" w:sz="6" w:space="0" w:color="000000"/>
              </w:divBdr>
            </w:div>
            <w:div w:id="1783987188">
              <w:marLeft w:val="0"/>
              <w:marRight w:val="0"/>
              <w:marTop w:val="0"/>
              <w:marBottom w:val="0"/>
              <w:divBdr>
                <w:top w:val="single" w:sz="6" w:space="0" w:color="000000"/>
                <w:left w:val="single" w:sz="6" w:space="0" w:color="000000"/>
                <w:bottom w:val="single" w:sz="6" w:space="0" w:color="000000"/>
                <w:right w:val="single" w:sz="6" w:space="0" w:color="000000"/>
              </w:divBdr>
            </w:div>
            <w:div w:id="1851991950">
              <w:marLeft w:val="0"/>
              <w:marRight w:val="0"/>
              <w:marTop w:val="0"/>
              <w:marBottom w:val="0"/>
              <w:divBdr>
                <w:top w:val="single" w:sz="6" w:space="0" w:color="000000"/>
                <w:left w:val="single" w:sz="6" w:space="0" w:color="000000"/>
                <w:bottom w:val="single" w:sz="6" w:space="0" w:color="000000"/>
                <w:right w:val="single" w:sz="6" w:space="0" w:color="000000"/>
              </w:divBdr>
            </w:div>
            <w:div w:id="62216229">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107698088">
          <w:marLeft w:val="0"/>
          <w:marRight w:val="0"/>
          <w:marTop w:val="0"/>
          <w:marBottom w:val="0"/>
          <w:divBdr>
            <w:top w:val="none" w:sz="0" w:space="0" w:color="auto"/>
            <w:left w:val="none" w:sz="0" w:space="0" w:color="auto"/>
            <w:bottom w:val="none" w:sz="0" w:space="0" w:color="auto"/>
            <w:right w:val="none" w:sz="0" w:space="0" w:color="auto"/>
          </w:divBdr>
          <w:divsChild>
            <w:div w:id="557129465">
              <w:marLeft w:val="0"/>
              <w:marRight w:val="0"/>
              <w:marTop w:val="0"/>
              <w:marBottom w:val="0"/>
              <w:divBdr>
                <w:top w:val="single" w:sz="6" w:space="0" w:color="000000"/>
                <w:left w:val="single" w:sz="6" w:space="0" w:color="000000"/>
                <w:bottom w:val="single" w:sz="6" w:space="0" w:color="000000"/>
                <w:right w:val="single" w:sz="6" w:space="0" w:color="000000"/>
              </w:divBdr>
              <w:divsChild>
                <w:div w:id="67248787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261451419">
              <w:marLeft w:val="0"/>
              <w:marRight w:val="0"/>
              <w:marTop w:val="0"/>
              <w:marBottom w:val="0"/>
              <w:divBdr>
                <w:top w:val="single" w:sz="6" w:space="0" w:color="000000"/>
                <w:left w:val="single" w:sz="6" w:space="0" w:color="000000"/>
                <w:bottom w:val="single" w:sz="6" w:space="0" w:color="000000"/>
                <w:right w:val="single" w:sz="6" w:space="0" w:color="000000"/>
              </w:divBdr>
            </w:div>
            <w:div w:id="595869149">
              <w:marLeft w:val="0"/>
              <w:marRight w:val="0"/>
              <w:marTop w:val="0"/>
              <w:marBottom w:val="0"/>
              <w:divBdr>
                <w:top w:val="single" w:sz="6" w:space="0" w:color="000000"/>
                <w:left w:val="single" w:sz="6" w:space="0" w:color="000000"/>
                <w:bottom w:val="single" w:sz="6" w:space="0" w:color="000000"/>
                <w:right w:val="single" w:sz="6" w:space="0" w:color="000000"/>
              </w:divBdr>
            </w:div>
            <w:div w:id="1493835870">
              <w:marLeft w:val="0"/>
              <w:marRight w:val="0"/>
              <w:marTop w:val="0"/>
              <w:marBottom w:val="0"/>
              <w:divBdr>
                <w:top w:val="single" w:sz="6" w:space="0" w:color="000000"/>
                <w:left w:val="single" w:sz="6" w:space="0" w:color="000000"/>
                <w:bottom w:val="single" w:sz="6" w:space="0" w:color="000000"/>
                <w:right w:val="single" w:sz="6" w:space="0" w:color="000000"/>
              </w:divBdr>
            </w:div>
            <w:div w:id="906233725">
              <w:marLeft w:val="0"/>
              <w:marRight w:val="0"/>
              <w:marTop w:val="0"/>
              <w:marBottom w:val="0"/>
              <w:divBdr>
                <w:top w:val="single" w:sz="6" w:space="0" w:color="000000"/>
                <w:left w:val="single" w:sz="6" w:space="0" w:color="000000"/>
                <w:bottom w:val="single" w:sz="6" w:space="0" w:color="000000"/>
                <w:right w:val="single" w:sz="6" w:space="0" w:color="000000"/>
              </w:divBdr>
            </w:div>
          </w:divsChild>
        </w:div>
      </w:divsChild>
    </w:div>
    <w:div w:id="1324823151">
      <w:bodyDiv w:val="1"/>
      <w:marLeft w:val="0"/>
      <w:marRight w:val="0"/>
      <w:marTop w:val="0"/>
      <w:marBottom w:val="0"/>
      <w:divBdr>
        <w:top w:val="none" w:sz="0" w:space="0" w:color="auto"/>
        <w:left w:val="none" w:sz="0" w:space="0" w:color="auto"/>
        <w:bottom w:val="none" w:sz="0" w:space="0" w:color="auto"/>
        <w:right w:val="none" w:sz="0" w:space="0" w:color="auto"/>
      </w:divBdr>
    </w:div>
    <w:div w:id="1403987748">
      <w:bodyDiv w:val="1"/>
      <w:marLeft w:val="0"/>
      <w:marRight w:val="0"/>
      <w:marTop w:val="0"/>
      <w:marBottom w:val="0"/>
      <w:divBdr>
        <w:top w:val="none" w:sz="0" w:space="0" w:color="auto"/>
        <w:left w:val="none" w:sz="0" w:space="0" w:color="auto"/>
        <w:bottom w:val="none" w:sz="0" w:space="0" w:color="auto"/>
        <w:right w:val="none" w:sz="0" w:space="0" w:color="auto"/>
      </w:divBdr>
    </w:div>
    <w:div w:id="1432434212">
      <w:bodyDiv w:val="1"/>
      <w:marLeft w:val="0"/>
      <w:marRight w:val="0"/>
      <w:marTop w:val="0"/>
      <w:marBottom w:val="0"/>
      <w:divBdr>
        <w:top w:val="none" w:sz="0" w:space="0" w:color="auto"/>
        <w:left w:val="none" w:sz="0" w:space="0" w:color="auto"/>
        <w:bottom w:val="none" w:sz="0" w:space="0" w:color="auto"/>
        <w:right w:val="none" w:sz="0" w:space="0" w:color="auto"/>
      </w:divBdr>
      <w:divsChild>
        <w:div w:id="1240671564">
          <w:marLeft w:val="0"/>
          <w:marRight w:val="0"/>
          <w:marTop w:val="0"/>
          <w:marBottom w:val="0"/>
          <w:divBdr>
            <w:top w:val="none" w:sz="0" w:space="0" w:color="auto"/>
            <w:left w:val="single" w:sz="24" w:space="15" w:color="F5A74F"/>
            <w:bottom w:val="none" w:sz="0" w:space="0" w:color="auto"/>
            <w:right w:val="none" w:sz="0" w:space="0" w:color="auto"/>
          </w:divBdr>
          <w:divsChild>
            <w:div w:id="474879585">
              <w:marLeft w:val="0"/>
              <w:marRight w:val="0"/>
              <w:marTop w:val="0"/>
              <w:marBottom w:val="0"/>
              <w:divBdr>
                <w:top w:val="none" w:sz="0" w:space="0" w:color="auto"/>
                <w:left w:val="none" w:sz="0" w:space="0" w:color="auto"/>
                <w:bottom w:val="none" w:sz="0" w:space="0" w:color="auto"/>
                <w:right w:val="none" w:sz="0" w:space="0" w:color="auto"/>
              </w:divBdr>
            </w:div>
            <w:div w:id="683284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20159">
      <w:bodyDiv w:val="1"/>
      <w:marLeft w:val="0"/>
      <w:marRight w:val="0"/>
      <w:marTop w:val="0"/>
      <w:marBottom w:val="0"/>
      <w:divBdr>
        <w:top w:val="none" w:sz="0" w:space="0" w:color="auto"/>
        <w:left w:val="none" w:sz="0" w:space="0" w:color="auto"/>
        <w:bottom w:val="none" w:sz="0" w:space="0" w:color="auto"/>
        <w:right w:val="none" w:sz="0" w:space="0" w:color="auto"/>
      </w:divBdr>
    </w:div>
    <w:div w:id="1528790208">
      <w:bodyDiv w:val="1"/>
      <w:marLeft w:val="0"/>
      <w:marRight w:val="0"/>
      <w:marTop w:val="0"/>
      <w:marBottom w:val="0"/>
      <w:divBdr>
        <w:top w:val="none" w:sz="0" w:space="0" w:color="auto"/>
        <w:left w:val="none" w:sz="0" w:space="0" w:color="auto"/>
        <w:bottom w:val="none" w:sz="0" w:space="0" w:color="auto"/>
        <w:right w:val="none" w:sz="0" w:space="0" w:color="auto"/>
      </w:divBdr>
    </w:div>
    <w:div w:id="1622303851">
      <w:bodyDiv w:val="1"/>
      <w:marLeft w:val="0"/>
      <w:marRight w:val="0"/>
      <w:marTop w:val="0"/>
      <w:marBottom w:val="0"/>
      <w:divBdr>
        <w:top w:val="none" w:sz="0" w:space="0" w:color="auto"/>
        <w:left w:val="none" w:sz="0" w:space="0" w:color="auto"/>
        <w:bottom w:val="none" w:sz="0" w:space="0" w:color="auto"/>
        <w:right w:val="none" w:sz="0" w:space="0" w:color="auto"/>
      </w:divBdr>
    </w:div>
    <w:div w:id="1651520156">
      <w:bodyDiv w:val="1"/>
      <w:marLeft w:val="0"/>
      <w:marRight w:val="0"/>
      <w:marTop w:val="0"/>
      <w:marBottom w:val="0"/>
      <w:divBdr>
        <w:top w:val="none" w:sz="0" w:space="0" w:color="auto"/>
        <w:left w:val="none" w:sz="0" w:space="0" w:color="auto"/>
        <w:bottom w:val="none" w:sz="0" w:space="0" w:color="auto"/>
        <w:right w:val="none" w:sz="0" w:space="0" w:color="auto"/>
      </w:divBdr>
    </w:div>
    <w:div w:id="1689673282">
      <w:bodyDiv w:val="1"/>
      <w:marLeft w:val="0"/>
      <w:marRight w:val="0"/>
      <w:marTop w:val="0"/>
      <w:marBottom w:val="0"/>
      <w:divBdr>
        <w:top w:val="none" w:sz="0" w:space="0" w:color="auto"/>
        <w:left w:val="none" w:sz="0" w:space="0" w:color="auto"/>
        <w:bottom w:val="none" w:sz="0" w:space="0" w:color="auto"/>
        <w:right w:val="none" w:sz="0" w:space="0" w:color="auto"/>
      </w:divBdr>
      <w:divsChild>
        <w:div w:id="1781876293">
          <w:marLeft w:val="0"/>
          <w:marRight w:val="0"/>
          <w:marTop w:val="0"/>
          <w:marBottom w:val="0"/>
          <w:divBdr>
            <w:top w:val="none" w:sz="0" w:space="0" w:color="auto"/>
            <w:left w:val="single" w:sz="24" w:space="15" w:color="F5A74F"/>
            <w:bottom w:val="none" w:sz="0" w:space="0" w:color="auto"/>
            <w:right w:val="none" w:sz="0" w:space="0" w:color="auto"/>
          </w:divBdr>
          <w:divsChild>
            <w:div w:id="1725788342">
              <w:marLeft w:val="0"/>
              <w:marRight w:val="0"/>
              <w:marTop w:val="0"/>
              <w:marBottom w:val="0"/>
              <w:divBdr>
                <w:top w:val="none" w:sz="0" w:space="0" w:color="auto"/>
                <w:left w:val="none" w:sz="0" w:space="0" w:color="auto"/>
                <w:bottom w:val="none" w:sz="0" w:space="0" w:color="auto"/>
                <w:right w:val="none" w:sz="0" w:space="0" w:color="auto"/>
              </w:divBdr>
            </w:div>
            <w:div w:id="253128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290947">
      <w:bodyDiv w:val="1"/>
      <w:marLeft w:val="0"/>
      <w:marRight w:val="0"/>
      <w:marTop w:val="0"/>
      <w:marBottom w:val="0"/>
      <w:divBdr>
        <w:top w:val="none" w:sz="0" w:space="0" w:color="auto"/>
        <w:left w:val="none" w:sz="0" w:space="0" w:color="auto"/>
        <w:bottom w:val="none" w:sz="0" w:space="0" w:color="auto"/>
        <w:right w:val="none" w:sz="0" w:space="0" w:color="auto"/>
      </w:divBdr>
    </w:div>
    <w:div w:id="1922135336">
      <w:bodyDiv w:val="1"/>
      <w:marLeft w:val="0"/>
      <w:marRight w:val="0"/>
      <w:marTop w:val="0"/>
      <w:marBottom w:val="0"/>
      <w:divBdr>
        <w:top w:val="none" w:sz="0" w:space="0" w:color="auto"/>
        <w:left w:val="none" w:sz="0" w:space="0" w:color="auto"/>
        <w:bottom w:val="none" w:sz="0" w:space="0" w:color="auto"/>
        <w:right w:val="none" w:sz="0" w:space="0" w:color="auto"/>
      </w:divBdr>
    </w:div>
    <w:div w:id="1986619840">
      <w:bodyDiv w:val="1"/>
      <w:marLeft w:val="0"/>
      <w:marRight w:val="0"/>
      <w:marTop w:val="0"/>
      <w:marBottom w:val="0"/>
      <w:divBdr>
        <w:top w:val="none" w:sz="0" w:space="0" w:color="auto"/>
        <w:left w:val="none" w:sz="0" w:space="0" w:color="auto"/>
        <w:bottom w:val="none" w:sz="0" w:space="0" w:color="auto"/>
        <w:right w:val="none" w:sz="0" w:space="0" w:color="auto"/>
      </w:divBdr>
    </w:div>
    <w:div w:id="2019886865">
      <w:bodyDiv w:val="1"/>
      <w:marLeft w:val="0"/>
      <w:marRight w:val="0"/>
      <w:marTop w:val="0"/>
      <w:marBottom w:val="0"/>
      <w:divBdr>
        <w:top w:val="none" w:sz="0" w:space="0" w:color="auto"/>
        <w:left w:val="none" w:sz="0" w:space="0" w:color="auto"/>
        <w:bottom w:val="none" w:sz="0" w:space="0" w:color="auto"/>
        <w:right w:val="none" w:sz="0" w:space="0" w:color="auto"/>
      </w:divBdr>
    </w:div>
    <w:div w:id="2105953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2.wdp"/><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4C68EE-5623-46E8-9696-5165CF5E1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29</Pages>
  <Words>4770</Words>
  <Characters>27195</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лова Виктория</dc:creator>
  <cp:keywords/>
  <dc:description/>
  <cp:lastModifiedBy>Павлова Виктория</cp:lastModifiedBy>
  <cp:revision>326</cp:revision>
  <dcterms:created xsi:type="dcterms:W3CDTF">2023-02-16T15:59:00Z</dcterms:created>
  <dcterms:modified xsi:type="dcterms:W3CDTF">2023-05-19T15:23:00Z</dcterms:modified>
</cp:coreProperties>
</file>